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 bookmarkIdSeed="3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56" r:id="rId2"/>
    <p:sldId id="257" r:id="rId3"/>
    <p:sldId id="258" r:id="rId4"/>
    <p:sldId id="259" r:id="rId5"/>
    <p:sldId id="266" r:id="rId6"/>
    <p:sldId id="260" r:id="rId7"/>
    <p:sldId id="264" r:id="rId8"/>
    <p:sldId id="273" r:id="rId9"/>
    <p:sldId id="296" r:id="rId10"/>
    <p:sldId id="315" r:id="rId11"/>
    <p:sldId id="323" r:id="rId12"/>
    <p:sldId id="318" r:id="rId13"/>
    <p:sldId id="329" r:id="rId14"/>
    <p:sldId id="319" r:id="rId15"/>
    <p:sldId id="331" r:id="rId16"/>
    <p:sldId id="298" r:id="rId17"/>
    <p:sldId id="302" r:id="rId18"/>
    <p:sldId id="299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3399FF"/>
    <a:srgbClr val="99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Estilo claro 1 - Acent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83" autoAdjust="0"/>
    <p:restoredTop sz="94660"/>
  </p:normalViewPr>
  <p:slideViewPr>
    <p:cSldViewPr snapToGrid="0">
      <p:cViewPr varScale="1">
        <p:scale>
          <a:sx n="67" d="100"/>
          <a:sy n="67" d="100"/>
        </p:scale>
        <p:origin x="198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7" d="100"/>
          <a:sy n="57" d="100"/>
        </p:scale>
        <p:origin x="2232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Libro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3.9024390243902439E-2"/>
          <c:y val="7.802710738670629E-2"/>
          <c:w val="0.92845528455284554"/>
          <c:h val="0.90965282302591899"/>
        </c:manualLayout>
      </c:layout>
      <c:pie3D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</c:dPt>
          <c:dLbls>
            <c:dLbl>
              <c:idx val="0"/>
              <c:layout>
                <c:manualLayout>
                  <c:x val="-0.34044376160297041"/>
                  <c:y val="-0.24412492744578443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3.0379873247551387E-2"/>
                  <c:y val="0.13304963759270366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-1.7540490365533577E-3"/>
                  <c:y val="5.2510335438955016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2.6040586390115871E-2"/>
                  <c:y val="2.5577887253577889E-4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layout>
                <c:manualLayout>
                  <c:x val="0.1085525894629025"/>
                  <c:y val="1.6827727593883943E-3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layout>
                <c:manualLayout>
                  <c:x val="5.7519236924652772E-2"/>
                  <c:y val="0.13071270470798041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6"/>
              <c:layout>
                <c:manualLayout>
                  <c:x val="4.2207541130529359E-2"/>
                  <c:y val="0.27415453118254879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7"/>
              <c:layout>
                <c:manualLayout>
                  <c:x val="3.9429742013955632E-2"/>
                  <c:y val="0.41550453271851551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4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Hoja1!$A$4:$A$11</c:f>
              <c:strCache>
                <c:ptCount val="8"/>
                <c:pt idx="0">
                  <c:v>CORPORACION FAVORITA C.A.</c:v>
                </c:pt>
                <c:pt idx="1">
                  <c:v>MEGA SANTAMARIA S.A.</c:v>
                </c:pt>
                <c:pt idx="2">
                  <c:v>OTROS</c:v>
                </c:pt>
                <c:pt idx="3">
                  <c:v>CORPORACION EL ROSADO S.A.</c:v>
                </c:pt>
                <c:pt idx="4">
                  <c:v>GERARDO ORTIZ E HIJOS CIA. LTDA.</c:v>
                </c:pt>
                <c:pt idx="5">
                  <c:v>COSSFA S.A. COMISARIATOS SERVICIO SOCIAL</c:v>
                </c:pt>
                <c:pt idx="6">
                  <c:v>SUPERMERCADOS MAGDA S.A.</c:v>
                </c:pt>
                <c:pt idx="7">
                  <c:v>TIENDAS INDUSTRIALES ASOCIADAS TIA S.A.</c:v>
                </c:pt>
              </c:strCache>
            </c:strRef>
          </c:cat>
          <c:val>
            <c:numRef>
              <c:f>Hoja1!$B$4:$B$11</c:f>
              <c:numCache>
                <c:formatCode>#,##0.00</c:formatCode>
                <c:ptCount val="8"/>
                <c:pt idx="0">
                  <c:v>3674181.59</c:v>
                </c:pt>
                <c:pt idx="1">
                  <c:v>405381.89</c:v>
                </c:pt>
                <c:pt idx="2">
                  <c:v>245498.95</c:v>
                </c:pt>
                <c:pt idx="3">
                  <c:v>214033.49</c:v>
                </c:pt>
                <c:pt idx="4">
                  <c:v>50777.760000000002</c:v>
                </c:pt>
                <c:pt idx="5">
                  <c:v>9184.2199999999993</c:v>
                </c:pt>
                <c:pt idx="6" formatCode="General">
                  <c:v>330.75</c:v>
                </c:pt>
                <c:pt idx="7" formatCode="General">
                  <c:v>239.62</c:v>
                </c:pt>
              </c:numCache>
            </c:numRef>
          </c:val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4390243902439026"/>
          <c:y val="0.20611120722130694"/>
          <c:w val="0.34308943089430893"/>
          <c:h val="0.79311175531889089"/>
        </c:manualLayout>
      </c:layout>
      <c:overlay val="0"/>
      <c:spPr>
        <a:solidFill>
          <a:schemeClr val="lt1">
            <a:lumMod val="95000"/>
            <a:alpha val="39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lt1"/>
        </a:gs>
        <a:gs pos="39000">
          <a:schemeClr val="lt1"/>
        </a:gs>
        <a:gs pos="100000">
          <a:schemeClr val="lt1">
            <a:lumMod val="75000"/>
          </a:schemeClr>
        </a:gs>
      </a:gsLst>
      <a:path path="circle">
        <a:fillToRect l="50000" t="-80000" r="50000" b="180000"/>
      </a:path>
      <a:tileRect/>
    </a:gradFill>
    <a:ln w="9525" cap="flat" cmpd="sng" algn="ctr">
      <a:solidFill>
        <a:schemeClr val="dk1">
          <a:lumMod val="25000"/>
          <a:lumOff val="75000"/>
        </a:schemeClr>
      </a:solidFill>
      <a:round/>
    </a:ln>
    <a:effectLst/>
  </c:spPr>
  <c:txPr>
    <a:bodyPr/>
    <a:lstStyle/>
    <a:p>
      <a:pPr>
        <a:defRPr/>
      </a:pPr>
      <a:endParaRPr lang="es-EC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diagrams/_rels/data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hyperlink" Target="Partes/ProcesoS.docx" TargetMode="External"/></Relationships>
</file>

<file path=ppt/diagrams/_rels/drawing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CDE046A-6A19-41FF-9C86-731A84531433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925EAA5D-4907-4C2B-B493-12E27262B02E}">
      <dgm:prSet phldrT="[Texto]"/>
      <dgm:spPr>
        <a:solidFill>
          <a:srgbClr val="92D050"/>
        </a:solidFill>
      </dgm:spPr>
      <dgm:t>
        <a:bodyPr/>
        <a:lstStyle/>
        <a:p>
          <a:pPr algn="just"/>
          <a:r>
            <a:rPr lang="es-EC" dirty="0" smtClean="0">
              <a:solidFill>
                <a:schemeClr val="tx1"/>
              </a:solidFill>
              <a:effectLst/>
            </a:rPr>
            <a:t>Melón, mango, naranja, papaya, piña, durazno, mandarina, tomate, sandia, naranjilla, frutilla, achotillo, manzana, mora, mortiño, granadilla, entre otras.</a:t>
          </a:r>
          <a:endParaRPr lang="es-EC" dirty="0">
            <a:solidFill>
              <a:schemeClr val="tx1"/>
            </a:solidFill>
          </a:endParaRPr>
        </a:p>
      </dgm:t>
    </dgm:pt>
    <dgm:pt modelId="{86B8B9EB-965D-47DE-91FF-02A1FC67151D}" type="parTrans" cxnId="{BD1F0157-4C89-4A29-AD87-A724A32124B8}">
      <dgm:prSet/>
      <dgm:spPr/>
      <dgm:t>
        <a:bodyPr/>
        <a:lstStyle/>
        <a:p>
          <a:endParaRPr lang="es-EC"/>
        </a:p>
      </dgm:t>
    </dgm:pt>
    <dgm:pt modelId="{6E35E44F-50E8-47EB-B766-CE03B33551C1}" type="sibTrans" cxnId="{BD1F0157-4C89-4A29-AD87-A724A32124B8}">
      <dgm:prSet/>
      <dgm:spPr/>
      <dgm:t>
        <a:bodyPr/>
        <a:lstStyle/>
        <a:p>
          <a:endParaRPr lang="es-EC"/>
        </a:p>
      </dgm:t>
    </dgm:pt>
    <dgm:pt modelId="{B6E31893-776D-49D8-ADA6-CA7B5697540D}">
      <dgm:prSet phldrT="[Texto]"/>
      <dgm:spPr>
        <a:solidFill>
          <a:srgbClr val="92D050"/>
        </a:solidFill>
      </dgm:spPr>
      <dgm:t>
        <a:bodyPr/>
        <a:lstStyle/>
        <a:p>
          <a:pPr algn="just"/>
          <a:r>
            <a:rPr lang="es-EC" dirty="0" smtClean="0">
              <a:solidFill>
                <a:schemeClr val="tx1"/>
              </a:solidFill>
              <a:effectLst/>
            </a:rPr>
            <a:t>Papas, ají jalapeño, aguacate, tomate </a:t>
          </a:r>
          <a:r>
            <a:rPr lang="es-EC" dirty="0" err="1" smtClean="0">
              <a:solidFill>
                <a:schemeClr val="tx1"/>
              </a:solidFill>
              <a:effectLst/>
            </a:rPr>
            <a:t>cherry</a:t>
          </a:r>
          <a:r>
            <a:rPr lang="es-EC" dirty="0" smtClean="0">
              <a:solidFill>
                <a:schemeClr val="tx1"/>
              </a:solidFill>
              <a:effectLst/>
            </a:rPr>
            <a:t>, hierbas aromáticas, tomate entre otras </a:t>
          </a:r>
          <a:endParaRPr lang="es-EC" dirty="0">
            <a:solidFill>
              <a:schemeClr val="tx1"/>
            </a:solidFill>
          </a:endParaRPr>
        </a:p>
      </dgm:t>
    </dgm:pt>
    <dgm:pt modelId="{EA50A325-0A59-466C-860F-9DF8C173B05E}" type="parTrans" cxnId="{D4BF085D-EE9D-40A0-B595-1D10DCB1434F}">
      <dgm:prSet/>
      <dgm:spPr/>
      <dgm:t>
        <a:bodyPr/>
        <a:lstStyle/>
        <a:p>
          <a:endParaRPr lang="es-EC"/>
        </a:p>
      </dgm:t>
    </dgm:pt>
    <dgm:pt modelId="{22FABFB8-2F11-40D7-8865-7060F7F22CAE}" type="sibTrans" cxnId="{D4BF085D-EE9D-40A0-B595-1D10DCB1434F}">
      <dgm:prSet/>
      <dgm:spPr/>
      <dgm:t>
        <a:bodyPr/>
        <a:lstStyle/>
        <a:p>
          <a:endParaRPr lang="es-EC"/>
        </a:p>
      </dgm:t>
    </dgm:pt>
    <dgm:pt modelId="{ED2061D9-5FED-4FA6-8AC5-F59F4FA6C3A9}" type="pres">
      <dgm:prSet presAssocID="{CCDE046A-6A19-41FF-9C86-731A84531433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C"/>
        </a:p>
      </dgm:t>
    </dgm:pt>
    <dgm:pt modelId="{E9475632-FD26-4B98-BEB9-3233584DAF54}" type="pres">
      <dgm:prSet presAssocID="{CCDE046A-6A19-41FF-9C86-731A84531433}" presName="Name1" presStyleCnt="0"/>
      <dgm:spPr/>
    </dgm:pt>
    <dgm:pt modelId="{89344439-1EB8-45F9-B53E-7A2BDD96786C}" type="pres">
      <dgm:prSet presAssocID="{CCDE046A-6A19-41FF-9C86-731A84531433}" presName="cycle" presStyleCnt="0"/>
      <dgm:spPr/>
    </dgm:pt>
    <dgm:pt modelId="{E8536C6E-8C43-4FCC-987E-B0E966D68F7F}" type="pres">
      <dgm:prSet presAssocID="{CCDE046A-6A19-41FF-9C86-731A84531433}" presName="srcNode" presStyleLbl="node1" presStyleIdx="0" presStyleCnt="2"/>
      <dgm:spPr/>
    </dgm:pt>
    <dgm:pt modelId="{BD32AFC4-C677-4716-BFA3-B310BD101182}" type="pres">
      <dgm:prSet presAssocID="{CCDE046A-6A19-41FF-9C86-731A84531433}" presName="conn" presStyleLbl="parChTrans1D2" presStyleIdx="0" presStyleCnt="1"/>
      <dgm:spPr/>
      <dgm:t>
        <a:bodyPr/>
        <a:lstStyle/>
        <a:p>
          <a:endParaRPr lang="es-EC"/>
        </a:p>
      </dgm:t>
    </dgm:pt>
    <dgm:pt modelId="{0E190715-24C4-4509-8B45-EF4A740A008A}" type="pres">
      <dgm:prSet presAssocID="{CCDE046A-6A19-41FF-9C86-731A84531433}" presName="extraNode" presStyleLbl="node1" presStyleIdx="0" presStyleCnt="2"/>
      <dgm:spPr/>
    </dgm:pt>
    <dgm:pt modelId="{FD62628E-6085-42D6-B01C-511CF6878923}" type="pres">
      <dgm:prSet presAssocID="{CCDE046A-6A19-41FF-9C86-731A84531433}" presName="dstNode" presStyleLbl="node1" presStyleIdx="0" presStyleCnt="2"/>
      <dgm:spPr/>
    </dgm:pt>
    <dgm:pt modelId="{89FE4EC8-F504-474A-9DD3-3994937F65DE}" type="pres">
      <dgm:prSet presAssocID="{925EAA5D-4907-4C2B-B493-12E27262B02E}" presName="text_1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8B31B35-FFA2-4874-B650-533163CB30C3}" type="pres">
      <dgm:prSet presAssocID="{925EAA5D-4907-4C2B-B493-12E27262B02E}" presName="accent_1" presStyleCnt="0"/>
      <dgm:spPr/>
    </dgm:pt>
    <dgm:pt modelId="{40F21C6F-A0C9-45EC-8630-D63EA52FA406}" type="pres">
      <dgm:prSet presAssocID="{925EAA5D-4907-4C2B-B493-12E27262B02E}" presName="accentRepeatNode" presStyleLbl="solidFgAcc1" presStyleIdx="0" presStyleCnt="2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992DFC9E-C48A-43A7-ABFE-5275E456AC80}" type="pres">
      <dgm:prSet presAssocID="{B6E31893-776D-49D8-ADA6-CA7B5697540D}" presName="text_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CDD5EBA-47CB-453E-A8B6-DD858BDD8C47}" type="pres">
      <dgm:prSet presAssocID="{B6E31893-776D-49D8-ADA6-CA7B5697540D}" presName="accent_2" presStyleCnt="0"/>
      <dgm:spPr/>
    </dgm:pt>
    <dgm:pt modelId="{1E8B452B-7FA2-460C-9286-326704E27A50}" type="pres">
      <dgm:prSet presAssocID="{B6E31893-776D-49D8-ADA6-CA7B5697540D}" presName="accentRepeatNode" presStyleLbl="solidFgAcc1" presStyleIdx="1" presStyleCnt="2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</dgm:ptLst>
  <dgm:cxnLst>
    <dgm:cxn modelId="{B48C65DF-F0AA-4F58-BDE4-966AD575897B}" type="presOf" srcId="{925EAA5D-4907-4C2B-B493-12E27262B02E}" destId="{89FE4EC8-F504-474A-9DD3-3994937F65DE}" srcOrd="0" destOrd="0" presId="urn:microsoft.com/office/officeart/2008/layout/VerticalCurvedList"/>
    <dgm:cxn modelId="{FFADD373-5A71-4C0A-A0A6-7EBFF03CD438}" type="presOf" srcId="{6E35E44F-50E8-47EB-B766-CE03B33551C1}" destId="{BD32AFC4-C677-4716-BFA3-B310BD101182}" srcOrd="0" destOrd="0" presId="urn:microsoft.com/office/officeart/2008/layout/VerticalCurvedList"/>
    <dgm:cxn modelId="{D4BF085D-EE9D-40A0-B595-1D10DCB1434F}" srcId="{CCDE046A-6A19-41FF-9C86-731A84531433}" destId="{B6E31893-776D-49D8-ADA6-CA7B5697540D}" srcOrd="1" destOrd="0" parTransId="{EA50A325-0A59-466C-860F-9DF8C173B05E}" sibTransId="{22FABFB8-2F11-40D7-8865-7060F7F22CAE}"/>
    <dgm:cxn modelId="{9BBE9F2C-F0DE-4D12-BDCC-E1546C4E8910}" type="presOf" srcId="{B6E31893-776D-49D8-ADA6-CA7B5697540D}" destId="{992DFC9E-C48A-43A7-ABFE-5275E456AC80}" srcOrd="0" destOrd="0" presId="urn:microsoft.com/office/officeart/2008/layout/VerticalCurvedList"/>
    <dgm:cxn modelId="{12CC7D79-3CA3-4904-8DFF-42307259DFAC}" type="presOf" srcId="{CCDE046A-6A19-41FF-9C86-731A84531433}" destId="{ED2061D9-5FED-4FA6-8AC5-F59F4FA6C3A9}" srcOrd="0" destOrd="0" presId="urn:microsoft.com/office/officeart/2008/layout/VerticalCurvedList"/>
    <dgm:cxn modelId="{BD1F0157-4C89-4A29-AD87-A724A32124B8}" srcId="{CCDE046A-6A19-41FF-9C86-731A84531433}" destId="{925EAA5D-4907-4C2B-B493-12E27262B02E}" srcOrd="0" destOrd="0" parTransId="{86B8B9EB-965D-47DE-91FF-02A1FC67151D}" sibTransId="{6E35E44F-50E8-47EB-B766-CE03B33551C1}"/>
    <dgm:cxn modelId="{80418C1C-B17F-4B47-80D3-C3914D27B775}" type="presParOf" srcId="{ED2061D9-5FED-4FA6-8AC5-F59F4FA6C3A9}" destId="{E9475632-FD26-4B98-BEB9-3233584DAF54}" srcOrd="0" destOrd="0" presId="urn:microsoft.com/office/officeart/2008/layout/VerticalCurvedList"/>
    <dgm:cxn modelId="{27EE2145-CEAB-4980-9B1F-1E3B305DD354}" type="presParOf" srcId="{E9475632-FD26-4B98-BEB9-3233584DAF54}" destId="{89344439-1EB8-45F9-B53E-7A2BDD96786C}" srcOrd="0" destOrd="0" presId="urn:microsoft.com/office/officeart/2008/layout/VerticalCurvedList"/>
    <dgm:cxn modelId="{6F0516BC-5C8E-4B18-8BAD-632857DAF613}" type="presParOf" srcId="{89344439-1EB8-45F9-B53E-7A2BDD96786C}" destId="{E8536C6E-8C43-4FCC-987E-B0E966D68F7F}" srcOrd="0" destOrd="0" presId="urn:microsoft.com/office/officeart/2008/layout/VerticalCurvedList"/>
    <dgm:cxn modelId="{09ED262C-6E3C-4E41-B345-BD8BD5FCDA1E}" type="presParOf" srcId="{89344439-1EB8-45F9-B53E-7A2BDD96786C}" destId="{BD32AFC4-C677-4716-BFA3-B310BD101182}" srcOrd="1" destOrd="0" presId="urn:microsoft.com/office/officeart/2008/layout/VerticalCurvedList"/>
    <dgm:cxn modelId="{EE9A6BCB-3023-43A0-84E5-1337242B58BC}" type="presParOf" srcId="{89344439-1EB8-45F9-B53E-7A2BDD96786C}" destId="{0E190715-24C4-4509-8B45-EF4A740A008A}" srcOrd="2" destOrd="0" presId="urn:microsoft.com/office/officeart/2008/layout/VerticalCurvedList"/>
    <dgm:cxn modelId="{EB950B64-2E12-4E80-970F-17320776C80F}" type="presParOf" srcId="{89344439-1EB8-45F9-B53E-7A2BDD96786C}" destId="{FD62628E-6085-42D6-B01C-511CF6878923}" srcOrd="3" destOrd="0" presId="urn:microsoft.com/office/officeart/2008/layout/VerticalCurvedList"/>
    <dgm:cxn modelId="{BBEB50ED-BC57-4744-9D0D-827852026F4B}" type="presParOf" srcId="{E9475632-FD26-4B98-BEB9-3233584DAF54}" destId="{89FE4EC8-F504-474A-9DD3-3994937F65DE}" srcOrd="1" destOrd="0" presId="urn:microsoft.com/office/officeart/2008/layout/VerticalCurvedList"/>
    <dgm:cxn modelId="{C4A79272-57CE-4064-9DE1-25E06CD8A31D}" type="presParOf" srcId="{E9475632-FD26-4B98-BEB9-3233584DAF54}" destId="{58B31B35-FFA2-4874-B650-533163CB30C3}" srcOrd="2" destOrd="0" presId="urn:microsoft.com/office/officeart/2008/layout/VerticalCurvedList"/>
    <dgm:cxn modelId="{357FA5C0-CB40-4C0C-9058-A5907F5CBE6D}" type="presParOf" srcId="{58B31B35-FFA2-4874-B650-533163CB30C3}" destId="{40F21C6F-A0C9-45EC-8630-D63EA52FA406}" srcOrd="0" destOrd="0" presId="urn:microsoft.com/office/officeart/2008/layout/VerticalCurvedList"/>
    <dgm:cxn modelId="{01019DE5-376D-48B8-8B07-DA069ED95482}" type="presParOf" srcId="{E9475632-FD26-4B98-BEB9-3233584DAF54}" destId="{992DFC9E-C48A-43A7-ABFE-5275E456AC80}" srcOrd="3" destOrd="0" presId="urn:microsoft.com/office/officeart/2008/layout/VerticalCurvedList"/>
    <dgm:cxn modelId="{6F608AA1-C2C1-451D-A60C-3D4C445269C5}" type="presParOf" srcId="{E9475632-FD26-4B98-BEB9-3233584DAF54}" destId="{4CDD5EBA-47CB-453E-A8B6-DD858BDD8C47}" srcOrd="4" destOrd="0" presId="urn:microsoft.com/office/officeart/2008/layout/VerticalCurvedList"/>
    <dgm:cxn modelId="{487C54B5-DBFC-4CAC-A40D-CC1A48BAAF2C}" type="presParOf" srcId="{4CDD5EBA-47CB-453E-A8B6-DD858BDD8C47}" destId="{1E8B452B-7FA2-460C-9286-326704E27A50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88A2F0B-4AB3-4323-A1C2-974E2A498FED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2B463A6A-5A45-44B8-B262-7E6B3EB954FE}">
      <dgm:prSet phldrT="[Texto]" custT="1"/>
      <dgm:spPr>
        <a:solidFill>
          <a:srgbClr val="92D050"/>
        </a:solidFill>
        <a:ln>
          <a:solidFill>
            <a:schemeClr val="tx1"/>
          </a:solidFill>
        </a:ln>
      </dgm:spPr>
      <dgm:t>
        <a:bodyPr/>
        <a:lstStyle/>
        <a:p>
          <a:r>
            <a:rPr lang="es-EC" sz="2400" dirty="0" smtClean="0">
              <a:solidFill>
                <a:schemeClr val="tx1"/>
              </a:solidFill>
            </a:rPr>
            <a:t>Gestión de Ventas</a:t>
          </a:r>
          <a:endParaRPr lang="es-EC" sz="2400" dirty="0">
            <a:solidFill>
              <a:schemeClr val="tx1"/>
            </a:solidFill>
          </a:endParaRP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1" action="ppaction://hlinkfile"/>
          </dgm14:cNvPr>
        </a:ext>
      </dgm:extLst>
    </dgm:pt>
    <dgm:pt modelId="{063D850E-8D9B-4473-B377-AE78C17A8025}" type="parTrans" cxnId="{8A144F5A-CBA4-429F-8F3E-2D9E6AC63FBE}">
      <dgm:prSet/>
      <dgm:spPr/>
      <dgm:t>
        <a:bodyPr/>
        <a:lstStyle/>
        <a:p>
          <a:endParaRPr lang="es-EC"/>
        </a:p>
      </dgm:t>
    </dgm:pt>
    <dgm:pt modelId="{D8B91DCB-EBC8-482F-B52C-604FA4774F1D}" type="sibTrans" cxnId="{8A144F5A-CBA4-429F-8F3E-2D9E6AC63FBE}">
      <dgm:prSet/>
      <dgm:spPr/>
      <dgm:t>
        <a:bodyPr/>
        <a:lstStyle/>
        <a:p>
          <a:endParaRPr lang="es-EC"/>
        </a:p>
      </dgm:t>
    </dgm:pt>
    <dgm:pt modelId="{F3D66A9B-C2C3-4AE7-9D05-1CD8E117B146}">
      <dgm:prSet phldrT="[Texto]" custT="1"/>
      <dgm:spPr>
        <a:solidFill>
          <a:srgbClr val="92D050"/>
        </a:solidFill>
        <a:ln>
          <a:solidFill>
            <a:schemeClr val="tx1"/>
          </a:solidFill>
        </a:ln>
      </dgm:spPr>
      <dgm:t>
        <a:bodyPr/>
        <a:lstStyle/>
        <a:p>
          <a:r>
            <a:rPr lang="es-EC" sz="2400" dirty="0" smtClean="0">
              <a:solidFill>
                <a:schemeClr val="tx1"/>
              </a:solidFill>
            </a:rPr>
            <a:t>Inventario</a:t>
          </a:r>
          <a:endParaRPr lang="es-EC" sz="2400" dirty="0">
            <a:solidFill>
              <a:schemeClr val="tx1"/>
            </a:solidFill>
          </a:endParaRP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1" action="ppaction://hlinkfile"/>
          </dgm14:cNvPr>
        </a:ext>
      </dgm:extLst>
    </dgm:pt>
    <dgm:pt modelId="{7EE81C48-4088-463C-BCA0-341E0669AAA2}" type="parTrans" cxnId="{936551F2-8518-4B74-8798-26F25D3DB66B}">
      <dgm:prSet/>
      <dgm:spPr/>
      <dgm:t>
        <a:bodyPr/>
        <a:lstStyle/>
        <a:p>
          <a:endParaRPr lang="es-EC"/>
        </a:p>
      </dgm:t>
    </dgm:pt>
    <dgm:pt modelId="{8CFA8AC9-9831-412F-A895-F4AABD312A6A}" type="sibTrans" cxnId="{936551F2-8518-4B74-8798-26F25D3DB66B}">
      <dgm:prSet/>
      <dgm:spPr/>
      <dgm:t>
        <a:bodyPr/>
        <a:lstStyle/>
        <a:p>
          <a:endParaRPr lang="es-EC"/>
        </a:p>
      </dgm:t>
    </dgm:pt>
    <dgm:pt modelId="{735F5D4D-C029-4EEC-9213-6DF2B1E0EBE7}">
      <dgm:prSet phldrT="[Texto]" custT="1"/>
      <dgm:spPr>
        <a:solidFill>
          <a:srgbClr val="92D050"/>
        </a:solidFill>
        <a:ln>
          <a:solidFill>
            <a:schemeClr val="tx1"/>
          </a:solidFill>
        </a:ln>
      </dgm:spPr>
      <dgm:t>
        <a:bodyPr/>
        <a:lstStyle/>
        <a:p>
          <a:r>
            <a:rPr lang="es-EC" sz="2400" dirty="0" smtClean="0">
              <a:solidFill>
                <a:schemeClr val="tx1"/>
              </a:solidFill>
            </a:rPr>
            <a:t>Gestión de Compras</a:t>
          </a:r>
          <a:endParaRPr lang="es-EC" sz="2400" dirty="0">
            <a:solidFill>
              <a:schemeClr val="tx1"/>
            </a:solidFill>
          </a:endParaRP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1" action="ppaction://hlinkfile"/>
          </dgm14:cNvPr>
        </a:ext>
      </dgm:extLst>
    </dgm:pt>
    <dgm:pt modelId="{055D7AC4-A57B-4C69-8864-8B5BF07C98F7}" type="sibTrans" cxnId="{3A6F7DF3-2582-4E90-9DFC-703FFFA204E5}">
      <dgm:prSet/>
      <dgm:spPr/>
      <dgm:t>
        <a:bodyPr/>
        <a:lstStyle/>
        <a:p>
          <a:endParaRPr lang="es-EC"/>
        </a:p>
      </dgm:t>
    </dgm:pt>
    <dgm:pt modelId="{02C55AB3-6C30-4CBF-978A-F6DDFF57A52C}" type="parTrans" cxnId="{3A6F7DF3-2582-4E90-9DFC-703FFFA204E5}">
      <dgm:prSet/>
      <dgm:spPr/>
      <dgm:t>
        <a:bodyPr/>
        <a:lstStyle/>
        <a:p>
          <a:endParaRPr lang="es-EC"/>
        </a:p>
      </dgm:t>
    </dgm:pt>
    <dgm:pt modelId="{FCE0FB89-6B69-4527-9290-ED42C17B20AA}" type="pres">
      <dgm:prSet presAssocID="{788A2F0B-4AB3-4323-A1C2-974E2A498FED}" presName="Name0" presStyleCnt="0">
        <dgm:presLayoutVars>
          <dgm:dir/>
          <dgm:resizeHandles val="exact"/>
        </dgm:presLayoutVars>
      </dgm:prSet>
      <dgm:spPr/>
    </dgm:pt>
    <dgm:pt modelId="{79738DEE-794E-4AA0-A4F6-E1D404A2DE49}" type="pres">
      <dgm:prSet presAssocID="{735F5D4D-C029-4EEC-9213-6DF2B1E0EBE7}" presName="parTxOnly" presStyleLbl="node1" presStyleIdx="0" presStyleCnt="3" custScaleX="94413" custScaleY="17168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EF4E312-C8DF-4C47-BA0E-F31016704B02}" type="pres">
      <dgm:prSet presAssocID="{055D7AC4-A57B-4C69-8864-8B5BF07C98F7}" presName="parSpace" presStyleCnt="0"/>
      <dgm:spPr/>
    </dgm:pt>
    <dgm:pt modelId="{E353323B-EFA1-4F52-8724-C719BD35A5E4}" type="pres">
      <dgm:prSet presAssocID="{2B463A6A-5A45-44B8-B262-7E6B3EB954FE}" presName="parTxOnly" presStyleLbl="node1" presStyleIdx="1" presStyleCnt="3" custScaleX="107823" custScaleY="17168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AA6BC02-AC04-429C-BF46-2C7AFBE88349}" type="pres">
      <dgm:prSet presAssocID="{D8B91DCB-EBC8-482F-B52C-604FA4774F1D}" presName="parSpace" presStyleCnt="0"/>
      <dgm:spPr/>
    </dgm:pt>
    <dgm:pt modelId="{5C21160B-6C64-49B8-B3A8-B844D761E604}" type="pres">
      <dgm:prSet presAssocID="{F3D66A9B-C2C3-4AE7-9D05-1CD8E117B146}" presName="parTxOnly" presStyleLbl="node1" presStyleIdx="2" presStyleCnt="3" custScaleX="121268" custScaleY="17168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F26AADFD-9E72-4DAA-A859-98538ED81B5E}" type="presOf" srcId="{788A2F0B-4AB3-4323-A1C2-974E2A498FED}" destId="{FCE0FB89-6B69-4527-9290-ED42C17B20AA}" srcOrd="0" destOrd="0" presId="urn:microsoft.com/office/officeart/2005/8/layout/hChevron3"/>
    <dgm:cxn modelId="{C7500107-82A6-4EDB-8CA4-70486999426A}" type="presOf" srcId="{F3D66A9B-C2C3-4AE7-9D05-1CD8E117B146}" destId="{5C21160B-6C64-49B8-B3A8-B844D761E604}" srcOrd="0" destOrd="0" presId="urn:microsoft.com/office/officeart/2005/8/layout/hChevron3"/>
    <dgm:cxn modelId="{3A6F7DF3-2582-4E90-9DFC-703FFFA204E5}" srcId="{788A2F0B-4AB3-4323-A1C2-974E2A498FED}" destId="{735F5D4D-C029-4EEC-9213-6DF2B1E0EBE7}" srcOrd="0" destOrd="0" parTransId="{02C55AB3-6C30-4CBF-978A-F6DDFF57A52C}" sibTransId="{055D7AC4-A57B-4C69-8864-8B5BF07C98F7}"/>
    <dgm:cxn modelId="{87A5F7FF-28F1-4E42-B753-A907655FCFD2}" type="presOf" srcId="{2B463A6A-5A45-44B8-B262-7E6B3EB954FE}" destId="{E353323B-EFA1-4F52-8724-C719BD35A5E4}" srcOrd="0" destOrd="0" presId="urn:microsoft.com/office/officeart/2005/8/layout/hChevron3"/>
    <dgm:cxn modelId="{551D7543-87CE-4BDC-AC81-9A5EB54826B6}" type="presOf" srcId="{735F5D4D-C029-4EEC-9213-6DF2B1E0EBE7}" destId="{79738DEE-794E-4AA0-A4F6-E1D404A2DE49}" srcOrd="0" destOrd="0" presId="urn:microsoft.com/office/officeart/2005/8/layout/hChevron3"/>
    <dgm:cxn modelId="{936551F2-8518-4B74-8798-26F25D3DB66B}" srcId="{788A2F0B-4AB3-4323-A1C2-974E2A498FED}" destId="{F3D66A9B-C2C3-4AE7-9D05-1CD8E117B146}" srcOrd="2" destOrd="0" parTransId="{7EE81C48-4088-463C-BCA0-341E0669AAA2}" sibTransId="{8CFA8AC9-9831-412F-A895-F4AABD312A6A}"/>
    <dgm:cxn modelId="{8A144F5A-CBA4-429F-8F3E-2D9E6AC63FBE}" srcId="{788A2F0B-4AB3-4323-A1C2-974E2A498FED}" destId="{2B463A6A-5A45-44B8-B262-7E6B3EB954FE}" srcOrd="1" destOrd="0" parTransId="{063D850E-8D9B-4473-B377-AE78C17A8025}" sibTransId="{D8B91DCB-EBC8-482F-B52C-604FA4774F1D}"/>
    <dgm:cxn modelId="{F8195E6B-A3E4-4A01-AC14-57D6C25971BC}" type="presParOf" srcId="{FCE0FB89-6B69-4527-9290-ED42C17B20AA}" destId="{79738DEE-794E-4AA0-A4F6-E1D404A2DE49}" srcOrd="0" destOrd="0" presId="urn:microsoft.com/office/officeart/2005/8/layout/hChevron3"/>
    <dgm:cxn modelId="{F0D1AC52-69DD-4737-B8DC-7AD0AC05D5CD}" type="presParOf" srcId="{FCE0FB89-6B69-4527-9290-ED42C17B20AA}" destId="{2EF4E312-C8DF-4C47-BA0E-F31016704B02}" srcOrd="1" destOrd="0" presId="urn:microsoft.com/office/officeart/2005/8/layout/hChevron3"/>
    <dgm:cxn modelId="{AF8FBDAC-08FE-49ED-84EC-51550547B3DE}" type="presParOf" srcId="{FCE0FB89-6B69-4527-9290-ED42C17B20AA}" destId="{E353323B-EFA1-4F52-8724-C719BD35A5E4}" srcOrd="2" destOrd="0" presId="urn:microsoft.com/office/officeart/2005/8/layout/hChevron3"/>
    <dgm:cxn modelId="{6A50360D-527F-4B80-9BC8-83E1005F73BC}" type="presParOf" srcId="{FCE0FB89-6B69-4527-9290-ED42C17B20AA}" destId="{CAA6BC02-AC04-429C-BF46-2C7AFBE88349}" srcOrd="3" destOrd="0" presId="urn:microsoft.com/office/officeart/2005/8/layout/hChevron3"/>
    <dgm:cxn modelId="{9BC87743-B740-4F17-A3E2-D47E37CDEFC9}" type="presParOf" srcId="{FCE0FB89-6B69-4527-9290-ED42C17B20AA}" destId="{5C21160B-6C64-49B8-B3A8-B844D761E604}" srcOrd="4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B76426E-A12E-4036-BB18-C6CBD5017E9A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0EC1B5EE-65F4-4A58-81F8-55D21AFE1652}">
      <dgm:prSet phldrT="[Texto]"/>
      <dgm:spPr>
        <a:solidFill>
          <a:srgbClr val="92D050"/>
        </a:solidFill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Marketing</a:t>
          </a:r>
          <a:endParaRPr lang="es-EC" dirty="0">
            <a:solidFill>
              <a:schemeClr val="tx1"/>
            </a:solidFill>
          </a:endParaRPr>
        </a:p>
      </dgm:t>
    </dgm:pt>
    <dgm:pt modelId="{E55BE480-9E18-4BAB-B83D-535D86BB509E}" type="parTrans" cxnId="{CD59D4CD-7FD9-4957-98FD-14B4935B1FE9}">
      <dgm:prSet/>
      <dgm:spPr/>
      <dgm:t>
        <a:bodyPr/>
        <a:lstStyle/>
        <a:p>
          <a:endParaRPr lang="es-EC"/>
        </a:p>
      </dgm:t>
    </dgm:pt>
    <dgm:pt modelId="{38F85D65-5E48-491F-8A40-9920BAE032E0}" type="sibTrans" cxnId="{CD59D4CD-7FD9-4957-98FD-14B4935B1FE9}">
      <dgm:prSet/>
      <dgm:spPr/>
      <dgm:t>
        <a:bodyPr/>
        <a:lstStyle/>
        <a:p>
          <a:endParaRPr lang="es-EC"/>
        </a:p>
      </dgm:t>
    </dgm:pt>
    <dgm:pt modelId="{8E4A137F-FA36-4703-B3FA-A93A6D4A6EBB}">
      <dgm:prSet phldrT="[Texto]"/>
      <dgm:spPr>
        <a:solidFill>
          <a:srgbClr val="92D050"/>
        </a:solidFill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Planificación estratégica</a:t>
          </a:r>
          <a:endParaRPr lang="es-EC" dirty="0">
            <a:solidFill>
              <a:schemeClr val="tx1"/>
            </a:solidFill>
          </a:endParaRPr>
        </a:p>
      </dgm:t>
    </dgm:pt>
    <dgm:pt modelId="{854D7C65-D31A-4851-8E79-843AB4888FFB}" type="parTrans" cxnId="{4FF9672F-03C2-4807-B7B3-48C5B813CFE5}">
      <dgm:prSet/>
      <dgm:spPr/>
      <dgm:t>
        <a:bodyPr/>
        <a:lstStyle/>
        <a:p>
          <a:endParaRPr lang="es-EC"/>
        </a:p>
      </dgm:t>
    </dgm:pt>
    <dgm:pt modelId="{BA20D05C-CD9B-4E10-BDD2-C32C6F3AD251}" type="sibTrans" cxnId="{4FF9672F-03C2-4807-B7B3-48C5B813CFE5}">
      <dgm:prSet/>
      <dgm:spPr/>
      <dgm:t>
        <a:bodyPr/>
        <a:lstStyle/>
        <a:p>
          <a:endParaRPr lang="es-EC"/>
        </a:p>
      </dgm:t>
    </dgm:pt>
    <dgm:pt modelId="{57CED619-F948-4920-A839-5A42048804A7}" type="pres">
      <dgm:prSet presAssocID="{9B76426E-A12E-4036-BB18-C6CBD5017E9A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7B379DD-2C26-4C2A-B682-8A0F45213896}" type="pres">
      <dgm:prSet presAssocID="{0EC1B5EE-65F4-4A58-81F8-55D21AFE1652}" presName="node" presStyleLbl="node1" presStyleIdx="0" presStyleCnt="2" custScaleX="27248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7182298-CBC1-47E1-ACE0-C7ED7A2BA7F6}" type="pres">
      <dgm:prSet presAssocID="{38F85D65-5E48-491F-8A40-9920BAE032E0}" presName="sibTrans" presStyleCnt="0"/>
      <dgm:spPr/>
    </dgm:pt>
    <dgm:pt modelId="{A18FE382-2DB3-4DF1-9D27-01116E3BB4C9}" type="pres">
      <dgm:prSet presAssocID="{8E4A137F-FA36-4703-B3FA-A93A6D4A6EBB}" presName="node" presStyleLbl="node1" presStyleIdx="1" presStyleCnt="2" custScaleX="25734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4FF9672F-03C2-4807-B7B3-48C5B813CFE5}" srcId="{9B76426E-A12E-4036-BB18-C6CBD5017E9A}" destId="{8E4A137F-FA36-4703-B3FA-A93A6D4A6EBB}" srcOrd="1" destOrd="0" parTransId="{854D7C65-D31A-4851-8E79-843AB4888FFB}" sibTransId="{BA20D05C-CD9B-4E10-BDD2-C32C6F3AD251}"/>
    <dgm:cxn modelId="{5B669639-1516-46D1-943F-DEF752C4583E}" type="presOf" srcId="{0EC1B5EE-65F4-4A58-81F8-55D21AFE1652}" destId="{57B379DD-2C26-4C2A-B682-8A0F45213896}" srcOrd="0" destOrd="0" presId="urn:microsoft.com/office/officeart/2005/8/layout/default"/>
    <dgm:cxn modelId="{CD59D4CD-7FD9-4957-98FD-14B4935B1FE9}" srcId="{9B76426E-A12E-4036-BB18-C6CBD5017E9A}" destId="{0EC1B5EE-65F4-4A58-81F8-55D21AFE1652}" srcOrd="0" destOrd="0" parTransId="{E55BE480-9E18-4BAB-B83D-535D86BB509E}" sibTransId="{38F85D65-5E48-491F-8A40-9920BAE032E0}"/>
    <dgm:cxn modelId="{E0B92AC1-8B81-4F57-8B64-F7DDDF50E517}" type="presOf" srcId="{8E4A137F-FA36-4703-B3FA-A93A6D4A6EBB}" destId="{A18FE382-2DB3-4DF1-9D27-01116E3BB4C9}" srcOrd="0" destOrd="0" presId="urn:microsoft.com/office/officeart/2005/8/layout/default"/>
    <dgm:cxn modelId="{384D5EE8-16B3-46BC-AC43-0D1A67A411A7}" type="presOf" srcId="{9B76426E-A12E-4036-BB18-C6CBD5017E9A}" destId="{57CED619-F948-4920-A839-5A42048804A7}" srcOrd="0" destOrd="0" presId="urn:microsoft.com/office/officeart/2005/8/layout/default"/>
    <dgm:cxn modelId="{C78E0100-5742-4F63-9320-FF89410C30E5}" type="presParOf" srcId="{57CED619-F948-4920-A839-5A42048804A7}" destId="{57B379DD-2C26-4C2A-B682-8A0F45213896}" srcOrd="0" destOrd="0" presId="urn:microsoft.com/office/officeart/2005/8/layout/default"/>
    <dgm:cxn modelId="{2BDA4677-84E8-475F-857C-60D43A412E72}" type="presParOf" srcId="{57CED619-F948-4920-A839-5A42048804A7}" destId="{47182298-CBC1-47E1-ACE0-C7ED7A2BA7F6}" srcOrd="1" destOrd="0" presId="urn:microsoft.com/office/officeart/2005/8/layout/default"/>
    <dgm:cxn modelId="{498FF5FE-AB3A-49CC-8ED9-6637954A6AB1}" type="presParOf" srcId="{57CED619-F948-4920-A839-5A42048804A7}" destId="{A18FE382-2DB3-4DF1-9D27-01116E3BB4C9}" srcOrd="2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8A28799-907D-4EC6-A478-06871AE2754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53D00261-CE17-4EA2-A0C5-A757D6F1E5D4}">
      <dgm:prSet phldrT="[Texto]"/>
      <dgm:spPr>
        <a:solidFill>
          <a:srgbClr val="92D050"/>
        </a:solidFill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Gestión Administrativa y Financiera</a:t>
          </a:r>
          <a:endParaRPr lang="es-EC" dirty="0">
            <a:solidFill>
              <a:schemeClr val="tx1"/>
            </a:solidFill>
          </a:endParaRPr>
        </a:p>
      </dgm:t>
    </dgm:pt>
    <dgm:pt modelId="{83BB4108-9025-4DCC-AF63-5C5CE51893BE}" type="parTrans" cxnId="{36D4FACD-87D8-4202-8ECC-3E40C93152E2}">
      <dgm:prSet/>
      <dgm:spPr/>
      <dgm:t>
        <a:bodyPr/>
        <a:lstStyle/>
        <a:p>
          <a:endParaRPr lang="es-EC"/>
        </a:p>
      </dgm:t>
    </dgm:pt>
    <dgm:pt modelId="{A967326E-B9BB-4674-9634-A3909ACAF25A}" type="sibTrans" cxnId="{36D4FACD-87D8-4202-8ECC-3E40C93152E2}">
      <dgm:prSet/>
      <dgm:spPr/>
      <dgm:t>
        <a:bodyPr/>
        <a:lstStyle/>
        <a:p>
          <a:endParaRPr lang="es-EC"/>
        </a:p>
      </dgm:t>
    </dgm:pt>
    <dgm:pt modelId="{188734D3-411F-45CE-BB00-08CB9BDE2E6E}">
      <dgm:prSet phldrT="[Texto]"/>
      <dgm:spPr>
        <a:solidFill>
          <a:srgbClr val="92D050"/>
        </a:solidFill>
        <a:ln>
          <a:solidFill>
            <a:schemeClr val="tx1"/>
          </a:solidFill>
        </a:ln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Gestión de Recursos Humanos</a:t>
          </a:r>
          <a:endParaRPr lang="es-EC" dirty="0">
            <a:solidFill>
              <a:schemeClr val="tx1"/>
            </a:solidFill>
          </a:endParaRPr>
        </a:p>
      </dgm:t>
    </dgm:pt>
    <dgm:pt modelId="{7D828ACE-F55D-41FA-98E0-BB4EEDECDBAF}" type="parTrans" cxnId="{1F8D2C5D-5AAF-4BA9-9699-813970AC0279}">
      <dgm:prSet/>
      <dgm:spPr/>
      <dgm:t>
        <a:bodyPr/>
        <a:lstStyle/>
        <a:p>
          <a:endParaRPr lang="es-EC"/>
        </a:p>
      </dgm:t>
    </dgm:pt>
    <dgm:pt modelId="{71E3E34F-BB63-41AF-8243-490D4EC9C232}" type="sibTrans" cxnId="{1F8D2C5D-5AAF-4BA9-9699-813970AC0279}">
      <dgm:prSet/>
      <dgm:spPr/>
      <dgm:t>
        <a:bodyPr/>
        <a:lstStyle/>
        <a:p>
          <a:endParaRPr lang="es-EC"/>
        </a:p>
      </dgm:t>
    </dgm:pt>
    <dgm:pt modelId="{1EC7EE2A-47E7-4D39-A723-6619A1E6FF7F}" type="pres">
      <dgm:prSet presAssocID="{28A28799-907D-4EC6-A478-06871AE2754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0831250C-1CEE-475B-A760-FC7A012A1E21}" type="pres">
      <dgm:prSet presAssocID="{53D00261-CE17-4EA2-A0C5-A757D6F1E5D4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04BEEC6-0C30-4A6D-8105-1506CD806524}" type="pres">
      <dgm:prSet presAssocID="{A967326E-B9BB-4674-9634-A3909ACAF25A}" presName="spacer" presStyleCnt="0"/>
      <dgm:spPr/>
    </dgm:pt>
    <dgm:pt modelId="{154A9930-7425-46BA-B338-83DF61499C8E}" type="pres">
      <dgm:prSet presAssocID="{188734D3-411F-45CE-BB00-08CB9BDE2E6E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E4CD9E89-0D64-4E73-ABEE-FF38EB5EEE82}" type="presOf" srcId="{28A28799-907D-4EC6-A478-06871AE2754B}" destId="{1EC7EE2A-47E7-4D39-A723-6619A1E6FF7F}" srcOrd="0" destOrd="0" presId="urn:microsoft.com/office/officeart/2005/8/layout/vList2"/>
    <dgm:cxn modelId="{1F8D2C5D-5AAF-4BA9-9699-813970AC0279}" srcId="{28A28799-907D-4EC6-A478-06871AE2754B}" destId="{188734D3-411F-45CE-BB00-08CB9BDE2E6E}" srcOrd="1" destOrd="0" parTransId="{7D828ACE-F55D-41FA-98E0-BB4EEDECDBAF}" sibTransId="{71E3E34F-BB63-41AF-8243-490D4EC9C232}"/>
    <dgm:cxn modelId="{36D4FACD-87D8-4202-8ECC-3E40C93152E2}" srcId="{28A28799-907D-4EC6-A478-06871AE2754B}" destId="{53D00261-CE17-4EA2-A0C5-A757D6F1E5D4}" srcOrd="0" destOrd="0" parTransId="{83BB4108-9025-4DCC-AF63-5C5CE51893BE}" sibTransId="{A967326E-B9BB-4674-9634-A3909ACAF25A}"/>
    <dgm:cxn modelId="{36FE122C-62D0-4628-A6BB-7279496D7114}" type="presOf" srcId="{53D00261-CE17-4EA2-A0C5-A757D6F1E5D4}" destId="{0831250C-1CEE-475B-A760-FC7A012A1E21}" srcOrd="0" destOrd="0" presId="urn:microsoft.com/office/officeart/2005/8/layout/vList2"/>
    <dgm:cxn modelId="{524DA919-F30B-4199-AA8E-544A912ECE1D}" type="presOf" srcId="{188734D3-411F-45CE-BB00-08CB9BDE2E6E}" destId="{154A9930-7425-46BA-B338-83DF61499C8E}" srcOrd="0" destOrd="0" presId="urn:microsoft.com/office/officeart/2005/8/layout/vList2"/>
    <dgm:cxn modelId="{106EE2DF-4B20-4D72-ABEE-78C93210B3D1}" type="presParOf" srcId="{1EC7EE2A-47E7-4D39-A723-6619A1E6FF7F}" destId="{0831250C-1CEE-475B-A760-FC7A012A1E21}" srcOrd="0" destOrd="0" presId="urn:microsoft.com/office/officeart/2005/8/layout/vList2"/>
    <dgm:cxn modelId="{3F3A7B9A-6EA1-4A8F-BA36-04E5631F5F1E}" type="presParOf" srcId="{1EC7EE2A-47E7-4D39-A723-6619A1E6FF7F}" destId="{004BEEC6-0C30-4A6D-8105-1506CD806524}" srcOrd="1" destOrd="0" presId="urn:microsoft.com/office/officeart/2005/8/layout/vList2"/>
    <dgm:cxn modelId="{D49E3915-CC69-4126-BB50-30E2B8BFD775}" type="presParOf" srcId="{1EC7EE2A-47E7-4D39-A723-6619A1E6FF7F}" destId="{154A9930-7425-46BA-B338-83DF61499C8E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4AC7A870-0CED-4669-8304-018D5F796E60}" type="doc">
      <dgm:prSet loTypeId="urn:microsoft.com/office/officeart/2005/8/layout/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3A56DD6F-FE75-4624-9825-05AECBECC125}">
      <dgm:prSet phldrT="[Texto]"/>
      <dgm:spPr>
        <a:solidFill>
          <a:srgbClr val="92D050"/>
        </a:solidFill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Gestión de Proveedores</a:t>
          </a:r>
          <a:endParaRPr lang="es-EC" dirty="0">
            <a:solidFill>
              <a:schemeClr val="tx1"/>
            </a:solidFill>
          </a:endParaRPr>
        </a:p>
      </dgm:t>
    </dgm:pt>
    <dgm:pt modelId="{0AC7A13E-B218-4B40-BF24-0EF8AAAEA433}" type="parTrans" cxnId="{189FE699-11B5-4B47-8A6A-F6AF65083756}">
      <dgm:prSet/>
      <dgm:spPr/>
      <dgm:t>
        <a:bodyPr/>
        <a:lstStyle/>
        <a:p>
          <a:endParaRPr lang="es-EC"/>
        </a:p>
      </dgm:t>
    </dgm:pt>
    <dgm:pt modelId="{1285D38A-B748-4140-9AD4-7CB240C836F3}" type="sibTrans" cxnId="{189FE699-11B5-4B47-8A6A-F6AF65083756}">
      <dgm:prSet/>
      <dgm:spPr/>
      <dgm:t>
        <a:bodyPr/>
        <a:lstStyle/>
        <a:p>
          <a:endParaRPr lang="es-EC"/>
        </a:p>
      </dgm:t>
    </dgm:pt>
    <dgm:pt modelId="{6CD1305D-76F5-41F2-AEFE-D608C6DE6747}">
      <dgm:prSet phldrT="[Texto]"/>
      <dgm:spPr>
        <a:solidFill>
          <a:srgbClr val="92D050"/>
        </a:solidFill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Planificación de Compras</a:t>
          </a:r>
          <a:endParaRPr lang="es-EC" dirty="0">
            <a:solidFill>
              <a:schemeClr val="tx1"/>
            </a:solidFill>
          </a:endParaRPr>
        </a:p>
      </dgm:t>
    </dgm:pt>
    <dgm:pt modelId="{38C78325-BFEF-40D3-9313-40A5D2E7C943}" type="parTrans" cxnId="{829C4C40-55B3-4FCE-BFBB-2A1C4309CA70}">
      <dgm:prSet/>
      <dgm:spPr/>
      <dgm:t>
        <a:bodyPr/>
        <a:lstStyle/>
        <a:p>
          <a:endParaRPr lang="es-EC"/>
        </a:p>
      </dgm:t>
    </dgm:pt>
    <dgm:pt modelId="{16CA6DAC-D330-4464-9502-2489DFC9FCE3}" type="sibTrans" cxnId="{829C4C40-55B3-4FCE-BFBB-2A1C4309CA70}">
      <dgm:prSet/>
      <dgm:spPr/>
      <dgm:t>
        <a:bodyPr/>
        <a:lstStyle/>
        <a:p>
          <a:endParaRPr lang="es-EC"/>
        </a:p>
      </dgm:t>
    </dgm:pt>
    <dgm:pt modelId="{0CE239DA-C276-4283-B1D1-D32D13D2D54C}">
      <dgm:prSet phldrT="[Texto]"/>
      <dgm:spPr>
        <a:solidFill>
          <a:srgbClr val="92D050"/>
        </a:solidFill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Seguimiento de Compra</a:t>
          </a:r>
          <a:endParaRPr lang="es-EC" dirty="0">
            <a:solidFill>
              <a:schemeClr val="tx1"/>
            </a:solidFill>
          </a:endParaRPr>
        </a:p>
      </dgm:t>
    </dgm:pt>
    <dgm:pt modelId="{23F90BA7-1B5F-4E8C-8F5D-6B55EC7ADDA0}" type="parTrans" cxnId="{1AEB5B75-7DEF-41A6-9DA2-670F7BCE9E17}">
      <dgm:prSet/>
      <dgm:spPr/>
      <dgm:t>
        <a:bodyPr/>
        <a:lstStyle/>
        <a:p>
          <a:endParaRPr lang="es-EC"/>
        </a:p>
      </dgm:t>
    </dgm:pt>
    <dgm:pt modelId="{A801F01A-F90F-4A33-9ACC-A6E58E161EFA}" type="sibTrans" cxnId="{1AEB5B75-7DEF-41A6-9DA2-670F7BCE9E17}">
      <dgm:prSet/>
      <dgm:spPr/>
      <dgm:t>
        <a:bodyPr/>
        <a:lstStyle/>
        <a:p>
          <a:endParaRPr lang="es-EC"/>
        </a:p>
      </dgm:t>
    </dgm:pt>
    <dgm:pt modelId="{973A7EFC-0912-4831-B5B2-4A7E79C66018}" type="pres">
      <dgm:prSet presAssocID="{4AC7A870-0CED-4669-8304-018D5F796E60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9AE5ED48-8C2C-40B3-B580-BCBC0D1B8E7B}" type="pres">
      <dgm:prSet presAssocID="{3A56DD6F-FE75-4624-9825-05AECBECC125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151482C-D32E-404D-BFD7-B4854F750FE2}" type="pres">
      <dgm:prSet presAssocID="{1285D38A-B748-4140-9AD4-7CB240C836F3}" presName="sibTrans" presStyleLbl="sibTrans2D1" presStyleIdx="0" presStyleCnt="2"/>
      <dgm:spPr/>
      <dgm:t>
        <a:bodyPr/>
        <a:lstStyle/>
        <a:p>
          <a:endParaRPr lang="es-EC"/>
        </a:p>
      </dgm:t>
    </dgm:pt>
    <dgm:pt modelId="{081637DC-4F3A-4E1D-A382-311031993DF1}" type="pres">
      <dgm:prSet presAssocID="{1285D38A-B748-4140-9AD4-7CB240C836F3}" presName="connectorText" presStyleLbl="sibTrans2D1" presStyleIdx="0" presStyleCnt="2"/>
      <dgm:spPr/>
      <dgm:t>
        <a:bodyPr/>
        <a:lstStyle/>
        <a:p>
          <a:endParaRPr lang="es-EC"/>
        </a:p>
      </dgm:t>
    </dgm:pt>
    <dgm:pt modelId="{9E0AC173-B55F-4EEB-A14F-E5B5372D2926}" type="pres">
      <dgm:prSet presAssocID="{6CD1305D-76F5-41F2-AEFE-D608C6DE6747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E2EAAF2-6A5D-4E0E-9C11-6D49BDC22211}" type="pres">
      <dgm:prSet presAssocID="{16CA6DAC-D330-4464-9502-2489DFC9FCE3}" presName="sibTrans" presStyleLbl="sibTrans2D1" presStyleIdx="1" presStyleCnt="2"/>
      <dgm:spPr/>
      <dgm:t>
        <a:bodyPr/>
        <a:lstStyle/>
        <a:p>
          <a:endParaRPr lang="es-EC"/>
        </a:p>
      </dgm:t>
    </dgm:pt>
    <dgm:pt modelId="{958EE4EA-F5EE-49F2-AAC5-63FC0584381C}" type="pres">
      <dgm:prSet presAssocID="{16CA6DAC-D330-4464-9502-2489DFC9FCE3}" presName="connectorText" presStyleLbl="sibTrans2D1" presStyleIdx="1" presStyleCnt="2"/>
      <dgm:spPr/>
      <dgm:t>
        <a:bodyPr/>
        <a:lstStyle/>
        <a:p>
          <a:endParaRPr lang="es-EC"/>
        </a:p>
      </dgm:t>
    </dgm:pt>
    <dgm:pt modelId="{6A7E187D-64F5-41D7-8645-D00CB2D30EEF}" type="pres">
      <dgm:prSet presAssocID="{0CE239DA-C276-4283-B1D1-D32D13D2D54C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BF3FFA1-C607-465E-89B7-8485C9547537}" type="presOf" srcId="{0CE239DA-C276-4283-B1D1-D32D13D2D54C}" destId="{6A7E187D-64F5-41D7-8645-D00CB2D30EEF}" srcOrd="0" destOrd="0" presId="urn:microsoft.com/office/officeart/2005/8/layout/process5"/>
    <dgm:cxn modelId="{7255C6B9-DBE2-4BA1-A81A-BFAC5D568644}" type="presOf" srcId="{4AC7A870-0CED-4669-8304-018D5F796E60}" destId="{973A7EFC-0912-4831-B5B2-4A7E79C66018}" srcOrd="0" destOrd="0" presId="urn:microsoft.com/office/officeart/2005/8/layout/process5"/>
    <dgm:cxn modelId="{2371DFEA-CEB9-47F7-9C0E-CA9F52AC3319}" type="presOf" srcId="{6CD1305D-76F5-41F2-AEFE-D608C6DE6747}" destId="{9E0AC173-B55F-4EEB-A14F-E5B5372D2926}" srcOrd="0" destOrd="0" presId="urn:microsoft.com/office/officeart/2005/8/layout/process5"/>
    <dgm:cxn modelId="{189FE699-11B5-4B47-8A6A-F6AF65083756}" srcId="{4AC7A870-0CED-4669-8304-018D5F796E60}" destId="{3A56DD6F-FE75-4624-9825-05AECBECC125}" srcOrd="0" destOrd="0" parTransId="{0AC7A13E-B218-4B40-BF24-0EF8AAAEA433}" sibTransId="{1285D38A-B748-4140-9AD4-7CB240C836F3}"/>
    <dgm:cxn modelId="{C7D526E6-342B-4EB7-ABE3-EC3B6035AAEB}" type="presOf" srcId="{16CA6DAC-D330-4464-9502-2489DFC9FCE3}" destId="{0E2EAAF2-6A5D-4E0E-9C11-6D49BDC22211}" srcOrd="0" destOrd="0" presId="urn:microsoft.com/office/officeart/2005/8/layout/process5"/>
    <dgm:cxn modelId="{829C4C40-55B3-4FCE-BFBB-2A1C4309CA70}" srcId="{4AC7A870-0CED-4669-8304-018D5F796E60}" destId="{6CD1305D-76F5-41F2-AEFE-D608C6DE6747}" srcOrd="1" destOrd="0" parTransId="{38C78325-BFEF-40D3-9313-40A5D2E7C943}" sibTransId="{16CA6DAC-D330-4464-9502-2489DFC9FCE3}"/>
    <dgm:cxn modelId="{B460B66C-0C03-4955-9622-200EC7E5510D}" type="presOf" srcId="{16CA6DAC-D330-4464-9502-2489DFC9FCE3}" destId="{958EE4EA-F5EE-49F2-AAC5-63FC0584381C}" srcOrd="1" destOrd="0" presId="urn:microsoft.com/office/officeart/2005/8/layout/process5"/>
    <dgm:cxn modelId="{FB3946B5-8FCC-4B17-AE83-B401621579D5}" type="presOf" srcId="{1285D38A-B748-4140-9AD4-7CB240C836F3}" destId="{081637DC-4F3A-4E1D-A382-311031993DF1}" srcOrd="1" destOrd="0" presId="urn:microsoft.com/office/officeart/2005/8/layout/process5"/>
    <dgm:cxn modelId="{0226CB82-5728-435E-9D6A-F3E9019AC9F5}" type="presOf" srcId="{1285D38A-B748-4140-9AD4-7CB240C836F3}" destId="{8151482C-D32E-404D-BFD7-B4854F750FE2}" srcOrd="0" destOrd="0" presId="urn:microsoft.com/office/officeart/2005/8/layout/process5"/>
    <dgm:cxn modelId="{5212854D-F7BC-4A90-BE92-20BCB81936E4}" type="presOf" srcId="{3A56DD6F-FE75-4624-9825-05AECBECC125}" destId="{9AE5ED48-8C2C-40B3-B580-BCBC0D1B8E7B}" srcOrd="0" destOrd="0" presId="urn:microsoft.com/office/officeart/2005/8/layout/process5"/>
    <dgm:cxn modelId="{1AEB5B75-7DEF-41A6-9DA2-670F7BCE9E17}" srcId="{4AC7A870-0CED-4669-8304-018D5F796E60}" destId="{0CE239DA-C276-4283-B1D1-D32D13D2D54C}" srcOrd="2" destOrd="0" parTransId="{23F90BA7-1B5F-4E8C-8F5D-6B55EC7ADDA0}" sibTransId="{A801F01A-F90F-4A33-9ACC-A6E58E161EFA}"/>
    <dgm:cxn modelId="{607DB999-4D1F-4948-A523-0BCE1B132A32}" type="presParOf" srcId="{973A7EFC-0912-4831-B5B2-4A7E79C66018}" destId="{9AE5ED48-8C2C-40B3-B580-BCBC0D1B8E7B}" srcOrd="0" destOrd="0" presId="urn:microsoft.com/office/officeart/2005/8/layout/process5"/>
    <dgm:cxn modelId="{1EBE0B18-0391-431C-9774-63388B598C90}" type="presParOf" srcId="{973A7EFC-0912-4831-B5B2-4A7E79C66018}" destId="{8151482C-D32E-404D-BFD7-B4854F750FE2}" srcOrd="1" destOrd="0" presId="urn:microsoft.com/office/officeart/2005/8/layout/process5"/>
    <dgm:cxn modelId="{582978B7-AE60-4BCB-A3D8-05CADC0AF6EB}" type="presParOf" srcId="{8151482C-D32E-404D-BFD7-B4854F750FE2}" destId="{081637DC-4F3A-4E1D-A382-311031993DF1}" srcOrd="0" destOrd="0" presId="urn:microsoft.com/office/officeart/2005/8/layout/process5"/>
    <dgm:cxn modelId="{2A9C4CF6-F0EB-4307-97A8-E85AFE8C5FB8}" type="presParOf" srcId="{973A7EFC-0912-4831-B5B2-4A7E79C66018}" destId="{9E0AC173-B55F-4EEB-A14F-E5B5372D2926}" srcOrd="2" destOrd="0" presId="urn:microsoft.com/office/officeart/2005/8/layout/process5"/>
    <dgm:cxn modelId="{4FA8DDA7-9F7B-4C25-853F-A4353B76AD01}" type="presParOf" srcId="{973A7EFC-0912-4831-B5B2-4A7E79C66018}" destId="{0E2EAAF2-6A5D-4E0E-9C11-6D49BDC22211}" srcOrd="3" destOrd="0" presId="urn:microsoft.com/office/officeart/2005/8/layout/process5"/>
    <dgm:cxn modelId="{D2F6220F-A22D-45B7-AE4F-C81ED5E0499D}" type="presParOf" srcId="{0E2EAAF2-6A5D-4E0E-9C11-6D49BDC22211}" destId="{958EE4EA-F5EE-49F2-AAC5-63FC0584381C}" srcOrd="0" destOrd="0" presId="urn:microsoft.com/office/officeart/2005/8/layout/process5"/>
    <dgm:cxn modelId="{4D8C9526-A068-413C-BAA3-C0F8362F4A89}" type="presParOf" srcId="{973A7EFC-0912-4831-B5B2-4A7E79C66018}" destId="{6A7E187D-64F5-41D7-8645-D00CB2D30EEF}" srcOrd="4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AC7A870-0CED-4669-8304-018D5F796E60}" type="doc">
      <dgm:prSet loTypeId="urn:microsoft.com/office/officeart/2005/8/layout/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6CD1305D-76F5-41F2-AEFE-D608C6DE6747}">
      <dgm:prSet phldrT="[Texto]"/>
      <dgm:spPr>
        <a:solidFill>
          <a:srgbClr val="92D050"/>
        </a:solidFill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Publicidad</a:t>
          </a:r>
          <a:endParaRPr lang="es-EC" dirty="0">
            <a:solidFill>
              <a:schemeClr val="tx1"/>
            </a:solidFill>
          </a:endParaRPr>
        </a:p>
      </dgm:t>
    </dgm:pt>
    <dgm:pt modelId="{38C78325-BFEF-40D3-9313-40A5D2E7C943}" type="parTrans" cxnId="{829C4C40-55B3-4FCE-BFBB-2A1C4309CA70}">
      <dgm:prSet/>
      <dgm:spPr/>
      <dgm:t>
        <a:bodyPr/>
        <a:lstStyle/>
        <a:p>
          <a:endParaRPr lang="es-EC"/>
        </a:p>
      </dgm:t>
    </dgm:pt>
    <dgm:pt modelId="{16CA6DAC-D330-4464-9502-2489DFC9FCE3}" type="sibTrans" cxnId="{829C4C40-55B3-4FCE-BFBB-2A1C4309CA70}">
      <dgm:prSet/>
      <dgm:spPr/>
      <dgm:t>
        <a:bodyPr/>
        <a:lstStyle/>
        <a:p>
          <a:endParaRPr lang="es-EC"/>
        </a:p>
      </dgm:t>
    </dgm:pt>
    <dgm:pt modelId="{017A6577-5FE2-439B-B8B3-D602B529B75A}">
      <dgm:prSet phldrT="[Texto]"/>
      <dgm:spPr>
        <a:solidFill>
          <a:srgbClr val="92D050"/>
        </a:solidFill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Planificación de Ventas</a:t>
          </a:r>
          <a:endParaRPr lang="es-EC" dirty="0">
            <a:solidFill>
              <a:schemeClr val="tx1"/>
            </a:solidFill>
          </a:endParaRPr>
        </a:p>
      </dgm:t>
    </dgm:pt>
    <dgm:pt modelId="{F8442E40-5535-4AF6-AB32-A09C1F031958}" type="parTrans" cxnId="{2FBA34F5-F6CB-41D5-B142-FC64AE53CF92}">
      <dgm:prSet/>
      <dgm:spPr/>
      <dgm:t>
        <a:bodyPr/>
        <a:lstStyle/>
        <a:p>
          <a:endParaRPr lang="es-EC"/>
        </a:p>
      </dgm:t>
    </dgm:pt>
    <dgm:pt modelId="{834237A1-936E-4650-8C2B-B60E282B7884}" type="sibTrans" cxnId="{2FBA34F5-F6CB-41D5-B142-FC64AE53CF92}">
      <dgm:prSet/>
      <dgm:spPr/>
      <dgm:t>
        <a:bodyPr/>
        <a:lstStyle/>
        <a:p>
          <a:endParaRPr lang="es-EC"/>
        </a:p>
      </dgm:t>
    </dgm:pt>
    <dgm:pt modelId="{61027064-735E-405E-81D5-00B4CB40BC1B}">
      <dgm:prSet/>
      <dgm:spPr>
        <a:solidFill>
          <a:srgbClr val="92D050"/>
        </a:solidFill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Mercadeo</a:t>
          </a:r>
          <a:endParaRPr lang="es-EC" dirty="0">
            <a:solidFill>
              <a:schemeClr val="tx1"/>
            </a:solidFill>
          </a:endParaRPr>
        </a:p>
      </dgm:t>
    </dgm:pt>
    <dgm:pt modelId="{35093241-3234-460D-836B-F27328406A65}" type="parTrans" cxnId="{9BFAF376-3962-4ADF-8B99-3352814F9AA3}">
      <dgm:prSet/>
      <dgm:spPr/>
      <dgm:t>
        <a:bodyPr/>
        <a:lstStyle/>
        <a:p>
          <a:endParaRPr lang="es-EC"/>
        </a:p>
      </dgm:t>
    </dgm:pt>
    <dgm:pt modelId="{AA5884A1-CEA8-4189-9493-FCD71E18DE5B}" type="sibTrans" cxnId="{9BFAF376-3962-4ADF-8B99-3352814F9AA3}">
      <dgm:prSet/>
      <dgm:spPr/>
      <dgm:t>
        <a:bodyPr/>
        <a:lstStyle/>
        <a:p>
          <a:endParaRPr lang="es-EC"/>
        </a:p>
      </dgm:t>
    </dgm:pt>
    <dgm:pt modelId="{FCE58715-684B-4E9D-9370-526BFC86635F}">
      <dgm:prSet/>
      <dgm:spPr>
        <a:solidFill>
          <a:srgbClr val="92D050"/>
        </a:solidFill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Ordenes de Venta</a:t>
          </a:r>
          <a:endParaRPr lang="es-EC" dirty="0">
            <a:solidFill>
              <a:schemeClr val="tx1"/>
            </a:solidFill>
          </a:endParaRPr>
        </a:p>
      </dgm:t>
    </dgm:pt>
    <dgm:pt modelId="{18AF3859-C757-497F-9968-F605D0FF6A0E}" type="parTrans" cxnId="{D1EF6A20-E819-4734-97D2-56307273D2BF}">
      <dgm:prSet/>
      <dgm:spPr/>
      <dgm:t>
        <a:bodyPr/>
        <a:lstStyle/>
        <a:p>
          <a:endParaRPr lang="es-EC"/>
        </a:p>
      </dgm:t>
    </dgm:pt>
    <dgm:pt modelId="{3F38904B-E766-4371-BAF3-B94CE5576FEC}" type="sibTrans" cxnId="{D1EF6A20-E819-4734-97D2-56307273D2BF}">
      <dgm:prSet/>
      <dgm:spPr/>
      <dgm:t>
        <a:bodyPr/>
        <a:lstStyle/>
        <a:p>
          <a:endParaRPr lang="es-EC"/>
        </a:p>
      </dgm:t>
    </dgm:pt>
    <dgm:pt modelId="{DEEC3E64-A0FB-4EAC-A283-A314F348A497}">
      <dgm:prSet/>
      <dgm:spPr>
        <a:solidFill>
          <a:srgbClr val="92D050"/>
        </a:solidFill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Preparación del Producto</a:t>
          </a:r>
          <a:endParaRPr lang="es-EC" dirty="0">
            <a:solidFill>
              <a:schemeClr val="tx1"/>
            </a:solidFill>
          </a:endParaRPr>
        </a:p>
      </dgm:t>
    </dgm:pt>
    <dgm:pt modelId="{7B116762-48BE-439B-927C-2FB8A4AF3712}" type="parTrans" cxnId="{A53C0D59-70F8-4C89-8E8E-6E3DE66F6910}">
      <dgm:prSet/>
      <dgm:spPr/>
      <dgm:t>
        <a:bodyPr/>
        <a:lstStyle/>
        <a:p>
          <a:endParaRPr lang="es-EC"/>
        </a:p>
      </dgm:t>
    </dgm:pt>
    <dgm:pt modelId="{534FE2C1-4D0D-4279-8F84-3942C98E87C8}" type="sibTrans" cxnId="{A53C0D59-70F8-4C89-8E8E-6E3DE66F6910}">
      <dgm:prSet/>
      <dgm:spPr/>
      <dgm:t>
        <a:bodyPr/>
        <a:lstStyle/>
        <a:p>
          <a:endParaRPr lang="es-EC"/>
        </a:p>
      </dgm:t>
    </dgm:pt>
    <dgm:pt modelId="{F2B3D02B-9397-4231-8070-357B3D151474}">
      <dgm:prSet/>
      <dgm:spPr>
        <a:solidFill>
          <a:srgbClr val="92D050"/>
        </a:solidFill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Selección de Rutas</a:t>
          </a:r>
          <a:endParaRPr lang="es-EC" dirty="0">
            <a:solidFill>
              <a:schemeClr val="tx1"/>
            </a:solidFill>
          </a:endParaRPr>
        </a:p>
      </dgm:t>
    </dgm:pt>
    <dgm:pt modelId="{3DE73B58-B0D5-4266-8CDE-3A1DA50040F2}" type="parTrans" cxnId="{CF9E2543-55AE-4EA2-9B73-9B433CD297CA}">
      <dgm:prSet/>
      <dgm:spPr/>
      <dgm:t>
        <a:bodyPr/>
        <a:lstStyle/>
        <a:p>
          <a:endParaRPr lang="es-EC"/>
        </a:p>
      </dgm:t>
    </dgm:pt>
    <dgm:pt modelId="{E927E8CF-A61F-4DE9-9CC6-098A2B18426A}" type="sibTrans" cxnId="{CF9E2543-55AE-4EA2-9B73-9B433CD297CA}">
      <dgm:prSet/>
      <dgm:spPr/>
      <dgm:t>
        <a:bodyPr/>
        <a:lstStyle/>
        <a:p>
          <a:endParaRPr lang="es-EC"/>
        </a:p>
      </dgm:t>
    </dgm:pt>
    <dgm:pt modelId="{E7709D53-3697-4B13-9F68-4EABBAAFAE54}">
      <dgm:prSet/>
      <dgm:spPr>
        <a:solidFill>
          <a:srgbClr val="92D050"/>
        </a:solidFill>
      </dgm:spPr>
      <dgm:t>
        <a:bodyPr/>
        <a:lstStyle/>
        <a:p>
          <a:r>
            <a:rPr lang="es-EC" dirty="0" smtClean="0">
              <a:solidFill>
                <a:schemeClr val="tx1"/>
              </a:solidFill>
            </a:rPr>
            <a:t>Facturación y Registro</a:t>
          </a:r>
          <a:endParaRPr lang="es-EC" dirty="0">
            <a:solidFill>
              <a:schemeClr val="tx1"/>
            </a:solidFill>
          </a:endParaRPr>
        </a:p>
      </dgm:t>
    </dgm:pt>
    <dgm:pt modelId="{CAB2FE97-6372-4D21-BBDF-941C9C2E7154}" type="parTrans" cxnId="{BD510FBD-2D48-44EB-9B4A-CCFBB1D91153}">
      <dgm:prSet/>
      <dgm:spPr/>
      <dgm:t>
        <a:bodyPr/>
        <a:lstStyle/>
        <a:p>
          <a:endParaRPr lang="es-EC"/>
        </a:p>
      </dgm:t>
    </dgm:pt>
    <dgm:pt modelId="{3A86AEFC-77F0-484D-A6A1-118D6810DFA1}" type="sibTrans" cxnId="{BD510FBD-2D48-44EB-9B4A-CCFBB1D91153}">
      <dgm:prSet/>
      <dgm:spPr/>
      <dgm:t>
        <a:bodyPr/>
        <a:lstStyle/>
        <a:p>
          <a:endParaRPr lang="es-EC"/>
        </a:p>
      </dgm:t>
    </dgm:pt>
    <dgm:pt modelId="{973A7EFC-0912-4831-B5B2-4A7E79C66018}" type="pres">
      <dgm:prSet presAssocID="{4AC7A870-0CED-4669-8304-018D5F796E60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9E0AC173-B55F-4EEB-A14F-E5B5372D2926}" type="pres">
      <dgm:prSet presAssocID="{6CD1305D-76F5-41F2-AEFE-D608C6DE6747}" presName="node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E2EAAF2-6A5D-4E0E-9C11-6D49BDC22211}" type="pres">
      <dgm:prSet presAssocID="{16CA6DAC-D330-4464-9502-2489DFC9FCE3}" presName="sibTrans" presStyleLbl="sibTrans2D1" presStyleIdx="0" presStyleCnt="6"/>
      <dgm:spPr/>
      <dgm:t>
        <a:bodyPr/>
        <a:lstStyle/>
        <a:p>
          <a:endParaRPr lang="es-EC"/>
        </a:p>
      </dgm:t>
    </dgm:pt>
    <dgm:pt modelId="{958EE4EA-F5EE-49F2-AAC5-63FC0584381C}" type="pres">
      <dgm:prSet presAssocID="{16CA6DAC-D330-4464-9502-2489DFC9FCE3}" presName="connectorText" presStyleLbl="sibTrans2D1" presStyleIdx="0" presStyleCnt="6"/>
      <dgm:spPr/>
      <dgm:t>
        <a:bodyPr/>
        <a:lstStyle/>
        <a:p>
          <a:endParaRPr lang="es-EC"/>
        </a:p>
      </dgm:t>
    </dgm:pt>
    <dgm:pt modelId="{6F133890-01F5-418E-BA6B-DF97150F3A5A}" type="pres">
      <dgm:prSet presAssocID="{61027064-735E-405E-81D5-00B4CB40BC1B}" presName="node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3A8D50B-4503-42B5-B883-7ACC799B6005}" type="pres">
      <dgm:prSet presAssocID="{AA5884A1-CEA8-4189-9493-FCD71E18DE5B}" presName="sibTrans" presStyleLbl="sibTrans2D1" presStyleIdx="1" presStyleCnt="6"/>
      <dgm:spPr/>
      <dgm:t>
        <a:bodyPr/>
        <a:lstStyle/>
        <a:p>
          <a:endParaRPr lang="es-EC"/>
        </a:p>
      </dgm:t>
    </dgm:pt>
    <dgm:pt modelId="{F12F5E8F-DE18-45AE-BA14-5FEBE8D23825}" type="pres">
      <dgm:prSet presAssocID="{AA5884A1-CEA8-4189-9493-FCD71E18DE5B}" presName="connectorText" presStyleLbl="sibTrans2D1" presStyleIdx="1" presStyleCnt="6"/>
      <dgm:spPr/>
      <dgm:t>
        <a:bodyPr/>
        <a:lstStyle/>
        <a:p>
          <a:endParaRPr lang="es-EC"/>
        </a:p>
      </dgm:t>
    </dgm:pt>
    <dgm:pt modelId="{F9A54065-435B-4BD0-AC32-1208EA2C53C1}" type="pres">
      <dgm:prSet presAssocID="{017A6577-5FE2-439B-B8B3-D602B529B75A}" presName="node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8EE06A0-2EF4-4A1A-BCF2-5A39B17BF81C}" type="pres">
      <dgm:prSet presAssocID="{834237A1-936E-4650-8C2B-B60E282B7884}" presName="sibTrans" presStyleLbl="sibTrans2D1" presStyleIdx="2" presStyleCnt="6"/>
      <dgm:spPr/>
      <dgm:t>
        <a:bodyPr/>
        <a:lstStyle/>
        <a:p>
          <a:endParaRPr lang="es-EC"/>
        </a:p>
      </dgm:t>
    </dgm:pt>
    <dgm:pt modelId="{8C4C42ED-1643-4C9F-A318-668EBF1D126F}" type="pres">
      <dgm:prSet presAssocID="{834237A1-936E-4650-8C2B-B60E282B7884}" presName="connectorText" presStyleLbl="sibTrans2D1" presStyleIdx="2" presStyleCnt="6"/>
      <dgm:spPr/>
      <dgm:t>
        <a:bodyPr/>
        <a:lstStyle/>
        <a:p>
          <a:endParaRPr lang="es-EC"/>
        </a:p>
      </dgm:t>
    </dgm:pt>
    <dgm:pt modelId="{065D32D2-9242-4B48-9F01-D8A428ADF72C}" type="pres">
      <dgm:prSet presAssocID="{FCE58715-684B-4E9D-9370-526BFC86635F}" presName="node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C58FCDC-0760-4D47-B3B3-EF8C8BDE5CAC}" type="pres">
      <dgm:prSet presAssocID="{3F38904B-E766-4371-BAF3-B94CE5576FEC}" presName="sibTrans" presStyleLbl="sibTrans2D1" presStyleIdx="3" presStyleCnt="6"/>
      <dgm:spPr/>
      <dgm:t>
        <a:bodyPr/>
        <a:lstStyle/>
        <a:p>
          <a:endParaRPr lang="es-EC"/>
        </a:p>
      </dgm:t>
    </dgm:pt>
    <dgm:pt modelId="{432BC292-69CA-4D88-BEF1-F57C5CC7FBE2}" type="pres">
      <dgm:prSet presAssocID="{3F38904B-E766-4371-BAF3-B94CE5576FEC}" presName="connectorText" presStyleLbl="sibTrans2D1" presStyleIdx="3" presStyleCnt="6"/>
      <dgm:spPr/>
      <dgm:t>
        <a:bodyPr/>
        <a:lstStyle/>
        <a:p>
          <a:endParaRPr lang="es-EC"/>
        </a:p>
      </dgm:t>
    </dgm:pt>
    <dgm:pt modelId="{7D8423E1-13C7-448F-8570-61DFFCE30A3D}" type="pres">
      <dgm:prSet presAssocID="{DEEC3E64-A0FB-4EAC-A283-A314F348A497}" presName="node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B96B3F8-9CA3-4307-BEF9-89B125BAF206}" type="pres">
      <dgm:prSet presAssocID="{534FE2C1-4D0D-4279-8F84-3942C98E87C8}" presName="sibTrans" presStyleLbl="sibTrans2D1" presStyleIdx="4" presStyleCnt="6"/>
      <dgm:spPr/>
      <dgm:t>
        <a:bodyPr/>
        <a:lstStyle/>
        <a:p>
          <a:endParaRPr lang="es-EC"/>
        </a:p>
      </dgm:t>
    </dgm:pt>
    <dgm:pt modelId="{DDF15E5C-905E-4674-8E72-BCD212F58CB8}" type="pres">
      <dgm:prSet presAssocID="{534FE2C1-4D0D-4279-8F84-3942C98E87C8}" presName="connectorText" presStyleLbl="sibTrans2D1" presStyleIdx="4" presStyleCnt="6"/>
      <dgm:spPr/>
      <dgm:t>
        <a:bodyPr/>
        <a:lstStyle/>
        <a:p>
          <a:endParaRPr lang="es-EC"/>
        </a:p>
      </dgm:t>
    </dgm:pt>
    <dgm:pt modelId="{823F79AE-D329-4BBE-9761-C0E17A0E9153}" type="pres">
      <dgm:prSet presAssocID="{F2B3D02B-9397-4231-8070-357B3D151474}" presName="node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2AA78A5-206C-4B06-B3DF-2D213C606557}" type="pres">
      <dgm:prSet presAssocID="{E927E8CF-A61F-4DE9-9CC6-098A2B18426A}" presName="sibTrans" presStyleLbl="sibTrans2D1" presStyleIdx="5" presStyleCnt="6"/>
      <dgm:spPr/>
      <dgm:t>
        <a:bodyPr/>
        <a:lstStyle/>
        <a:p>
          <a:endParaRPr lang="es-EC"/>
        </a:p>
      </dgm:t>
    </dgm:pt>
    <dgm:pt modelId="{BA64746F-AF67-49FB-9B63-1880D85D7802}" type="pres">
      <dgm:prSet presAssocID="{E927E8CF-A61F-4DE9-9CC6-098A2B18426A}" presName="connectorText" presStyleLbl="sibTrans2D1" presStyleIdx="5" presStyleCnt="6"/>
      <dgm:spPr/>
      <dgm:t>
        <a:bodyPr/>
        <a:lstStyle/>
        <a:p>
          <a:endParaRPr lang="es-EC"/>
        </a:p>
      </dgm:t>
    </dgm:pt>
    <dgm:pt modelId="{C58F5684-135F-4770-AB4C-53AAA2176373}" type="pres">
      <dgm:prSet presAssocID="{E7709D53-3697-4B13-9F68-4EABBAAFAE54}" presName="node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CF9E2543-55AE-4EA2-9B73-9B433CD297CA}" srcId="{4AC7A870-0CED-4669-8304-018D5F796E60}" destId="{F2B3D02B-9397-4231-8070-357B3D151474}" srcOrd="5" destOrd="0" parTransId="{3DE73B58-B0D5-4266-8CDE-3A1DA50040F2}" sibTransId="{E927E8CF-A61F-4DE9-9CC6-098A2B18426A}"/>
    <dgm:cxn modelId="{BD42E16D-87CF-4930-9FA8-BA1C60EDA053}" type="presOf" srcId="{017A6577-5FE2-439B-B8B3-D602B529B75A}" destId="{F9A54065-435B-4BD0-AC32-1208EA2C53C1}" srcOrd="0" destOrd="0" presId="urn:microsoft.com/office/officeart/2005/8/layout/process5"/>
    <dgm:cxn modelId="{BD510FBD-2D48-44EB-9B4A-CCFBB1D91153}" srcId="{4AC7A870-0CED-4669-8304-018D5F796E60}" destId="{E7709D53-3697-4B13-9F68-4EABBAAFAE54}" srcOrd="6" destOrd="0" parTransId="{CAB2FE97-6372-4D21-BBDF-941C9C2E7154}" sibTransId="{3A86AEFC-77F0-484D-A6A1-118D6810DFA1}"/>
    <dgm:cxn modelId="{033DCF70-868F-4372-8B0E-8B102285AAC2}" type="presOf" srcId="{3F38904B-E766-4371-BAF3-B94CE5576FEC}" destId="{4C58FCDC-0760-4D47-B3B3-EF8C8BDE5CAC}" srcOrd="0" destOrd="0" presId="urn:microsoft.com/office/officeart/2005/8/layout/process5"/>
    <dgm:cxn modelId="{025AAF61-0597-41BB-ABC6-B5648E60B085}" type="presOf" srcId="{DEEC3E64-A0FB-4EAC-A283-A314F348A497}" destId="{7D8423E1-13C7-448F-8570-61DFFCE30A3D}" srcOrd="0" destOrd="0" presId="urn:microsoft.com/office/officeart/2005/8/layout/process5"/>
    <dgm:cxn modelId="{07DF6944-9A88-427B-85EC-2B587F622761}" type="presOf" srcId="{FCE58715-684B-4E9D-9370-526BFC86635F}" destId="{065D32D2-9242-4B48-9F01-D8A428ADF72C}" srcOrd="0" destOrd="0" presId="urn:microsoft.com/office/officeart/2005/8/layout/process5"/>
    <dgm:cxn modelId="{D1EF6A20-E819-4734-97D2-56307273D2BF}" srcId="{4AC7A870-0CED-4669-8304-018D5F796E60}" destId="{FCE58715-684B-4E9D-9370-526BFC86635F}" srcOrd="3" destOrd="0" parTransId="{18AF3859-C757-497F-9968-F605D0FF6A0E}" sibTransId="{3F38904B-E766-4371-BAF3-B94CE5576FEC}"/>
    <dgm:cxn modelId="{C917D05A-E7CF-491B-AB04-D93B2FE77E3A}" type="presOf" srcId="{F2B3D02B-9397-4231-8070-357B3D151474}" destId="{823F79AE-D329-4BBE-9761-C0E17A0E9153}" srcOrd="0" destOrd="0" presId="urn:microsoft.com/office/officeart/2005/8/layout/process5"/>
    <dgm:cxn modelId="{7F1DEEDE-763F-4699-BE75-7D7079406A69}" type="presOf" srcId="{16CA6DAC-D330-4464-9502-2489DFC9FCE3}" destId="{958EE4EA-F5EE-49F2-AAC5-63FC0584381C}" srcOrd="1" destOrd="0" presId="urn:microsoft.com/office/officeart/2005/8/layout/process5"/>
    <dgm:cxn modelId="{DE844D78-987A-4C0B-A9D8-48153E1732D5}" type="presOf" srcId="{E7709D53-3697-4B13-9F68-4EABBAAFAE54}" destId="{C58F5684-135F-4770-AB4C-53AAA2176373}" srcOrd="0" destOrd="0" presId="urn:microsoft.com/office/officeart/2005/8/layout/process5"/>
    <dgm:cxn modelId="{6DE94889-D742-44E9-A7CC-8839A7E68371}" type="presOf" srcId="{834237A1-936E-4650-8C2B-B60E282B7884}" destId="{8C4C42ED-1643-4C9F-A318-668EBF1D126F}" srcOrd="1" destOrd="0" presId="urn:microsoft.com/office/officeart/2005/8/layout/process5"/>
    <dgm:cxn modelId="{829C4C40-55B3-4FCE-BFBB-2A1C4309CA70}" srcId="{4AC7A870-0CED-4669-8304-018D5F796E60}" destId="{6CD1305D-76F5-41F2-AEFE-D608C6DE6747}" srcOrd="0" destOrd="0" parTransId="{38C78325-BFEF-40D3-9313-40A5D2E7C943}" sibTransId="{16CA6DAC-D330-4464-9502-2489DFC9FCE3}"/>
    <dgm:cxn modelId="{11658739-883F-41CB-ABB8-8CAF878FCD0E}" type="presOf" srcId="{6CD1305D-76F5-41F2-AEFE-D608C6DE6747}" destId="{9E0AC173-B55F-4EEB-A14F-E5B5372D2926}" srcOrd="0" destOrd="0" presId="urn:microsoft.com/office/officeart/2005/8/layout/process5"/>
    <dgm:cxn modelId="{A53C0D59-70F8-4C89-8E8E-6E3DE66F6910}" srcId="{4AC7A870-0CED-4669-8304-018D5F796E60}" destId="{DEEC3E64-A0FB-4EAC-A283-A314F348A497}" srcOrd="4" destOrd="0" parTransId="{7B116762-48BE-439B-927C-2FB8A4AF3712}" sibTransId="{534FE2C1-4D0D-4279-8F84-3942C98E87C8}"/>
    <dgm:cxn modelId="{550A9637-105B-4C95-9D3C-DD31616F691A}" type="presOf" srcId="{E927E8CF-A61F-4DE9-9CC6-098A2B18426A}" destId="{32AA78A5-206C-4B06-B3DF-2D213C606557}" srcOrd="0" destOrd="0" presId="urn:microsoft.com/office/officeart/2005/8/layout/process5"/>
    <dgm:cxn modelId="{20309655-EEE2-44CB-A655-4092134B80A5}" type="presOf" srcId="{AA5884A1-CEA8-4189-9493-FCD71E18DE5B}" destId="{B3A8D50B-4503-42B5-B883-7ACC799B6005}" srcOrd="0" destOrd="0" presId="urn:microsoft.com/office/officeart/2005/8/layout/process5"/>
    <dgm:cxn modelId="{25759441-CAC7-4AA1-9EFD-0F88D0D2D826}" type="presOf" srcId="{E927E8CF-A61F-4DE9-9CC6-098A2B18426A}" destId="{BA64746F-AF67-49FB-9B63-1880D85D7802}" srcOrd="1" destOrd="0" presId="urn:microsoft.com/office/officeart/2005/8/layout/process5"/>
    <dgm:cxn modelId="{463E46DE-BAF7-4594-BF35-6D127DA5273C}" type="presOf" srcId="{534FE2C1-4D0D-4279-8F84-3942C98E87C8}" destId="{5B96B3F8-9CA3-4307-BEF9-89B125BAF206}" srcOrd="0" destOrd="0" presId="urn:microsoft.com/office/officeart/2005/8/layout/process5"/>
    <dgm:cxn modelId="{446B0068-958D-4108-9EED-CAA04F106C6A}" type="presOf" srcId="{3F38904B-E766-4371-BAF3-B94CE5576FEC}" destId="{432BC292-69CA-4D88-BEF1-F57C5CC7FBE2}" srcOrd="1" destOrd="0" presId="urn:microsoft.com/office/officeart/2005/8/layout/process5"/>
    <dgm:cxn modelId="{AA54AEF3-174C-4EE0-B87B-0E94B08F520C}" type="presOf" srcId="{834237A1-936E-4650-8C2B-B60E282B7884}" destId="{C8EE06A0-2EF4-4A1A-BCF2-5A39B17BF81C}" srcOrd="0" destOrd="0" presId="urn:microsoft.com/office/officeart/2005/8/layout/process5"/>
    <dgm:cxn modelId="{99206989-4C22-49E6-AE47-7C7695FA388D}" type="presOf" srcId="{4AC7A870-0CED-4669-8304-018D5F796E60}" destId="{973A7EFC-0912-4831-B5B2-4A7E79C66018}" srcOrd="0" destOrd="0" presId="urn:microsoft.com/office/officeart/2005/8/layout/process5"/>
    <dgm:cxn modelId="{2FBA34F5-F6CB-41D5-B142-FC64AE53CF92}" srcId="{4AC7A870-0CED-4669-8304-018D5F796E60}" destId="{017A6577-5FE2-439B-B8B3-D602B529B75A}" srcOrd="2" destOrd="0" parTransId="{F8442E40-5535-4AF6-AB32-A09C1F031958}" sibTransId="{834237A1-936E-4650-8C2B-B60E282B7884}"/>
    <dgm:cxn modelId="{B80749FB-C266-4EA3-9875-4C478A6CEC24}" type="presOf" srcId="{534FE2C1-4D0D-4279-8F84-3942C98E87C8}" destId="{DDF15E5C-905E-4674-8E72-BCD212F58CB8}" srcOrd="1" destOrd="0" presId="urn:microsoft.com/office/officeart/2005/8/layout/process5"/>
    <dgm:cxn modelId="{9BFAF376-3962-4ADF-8B99-3352814F9AA3}" srcId="{4AC7A870-0CED-4669-8304-018D5F796E60}" destId="{61027064-735E-405E-81D5-00B4CB40BC1B}" srcOrd="1" destOrd="0" parTransId="{35093241-3234-460D-836B-F27328406A65}" sibTransId="{AA5884A1-CEA8-4189-9493-FCD71E18DE5B}"/>
    <dgm:cxn modelId="{BDCFAD50-1F51-491D-80E2-A9921F62F52B}" type="presOf" srcId="{16CA6DAC-D330-4464-9502-2489DFC9FCE3}" destId="{0E2EAAF2-6A5D-4E0E-9C11-6D49BDC22211}" srcOrd="0" destOrd="0" presId="urn:microsoft.com/office/officeart/2005/8/layout/process5"/>
    <dgm:cxn modelId="{5F2DA17F-4D19-4200-9861-E965AEE880C5}" type="presOf" srcId="{61027064-735E-405E-81D5-00B4CB40BC1B}" destId="{6F133890-01F5-418E-BA6B-DF97150F3A5A}" srcOrd="0" destOrd="0" presId="urn:microsoft.com/office/officeart/2005/8/layout/process5"/>
    <dgm:cxn modelId="{28915D36-C4A9-4175-9A0D-607BB29C9555}" type="presOf" srcId="{AA5884A1-CEA8-4189-9493-FCD71E18DE5B}" destId="{F12F5E8F-DE18-45AE-BA14-5FEBE8D23825}" srcOrd="1" destOrd="0" presId="urn:microsoft.com/office/officeart/2005/8/layout/process5"/>
    <dgm:cxn modelId="{83887594-876E-4182-91CF-73DCDCB2854C}" type="presParOf" srcId="{973A7EFC-0912-4831-B5B2-4A7E79C66018}" destId="{9E0AC173-B55F-4EEB-A14F-E5B5372D2926}" srcOrd="0" destOrd="0" presId="urn:microsoft.com/office/officeart/2005/8/layout/process5"/>
    <dgm:cxn modelId="{09CBBC2A-8421-4650-A31E-F36D2A2BFE40}" type="presParOf" srcId="{973A7EFC-0912-4831-B5B2-4A7E79C66018}" destId="{0E2EAAF2-6A5D-4E0E-9C11-6D49BDC22211}" srcOrd="1" destOrd="0" presId="urn:microsoft.com/office/officeart/2005/8/layout/process5"/>
    <dgm:cxn modelId="{218C2C89-EC08-4AC5-A6A2-102F1CB5CE72}" type="presParOf" srcId="{0E2EAAF2-6A5D-4E0E-9C11-6D49BDC22211}" destId="{958EE4EA-F5EE-49F2-AAC5-63FC0584381C}" srcOrd="0" destOrd="0" presId="urn:microsoft.com/office/officeart/2005/8/layout/process5"/>
    <dgm:cxn modelId="{79D5AE1A-6791-4D13-B25E-D22173C00E50}" type="presParOf" srcId="{973A7EFC-0912-4831-B5B2-4A7E79C66018}" destId="{6F133890-01F5-418E-BA6B-DF97150F3A5A}" srcOrd="2" destOrd="0" presId="urn:microsoft.com/office/officeart/2005/8/layout/process5"/>
    <dgm:cxn modelId="{6D719CEF-BD5F-461A-8E68-2B3DAE3088E3}" type="presParOf" srcId="{973A7EFC-0912-4831-B5B2-4A7E79C66018}" destId="{B3A8D50B-4503-42B5-B883-7ACC799B6005}" srcOrd="3" destOrd="0" presId="urn:microsoft.com/office/officeart/2005/8/layout/process5"/>
    <dgm:cxn modelId="{78BE21A0-8FFA-4676-A3EB-429A2E4E7848}" type="presParOf" srcId="{B3A8D50B-4503-42B5-B883-7ACC799B6005}" destId="{F12F5E8F-DE18-45AE-BA14-5FEBE8D23825}" srcOrd="0" destOrd="0" presId="urn:microsoft.com/office/officeart/2005/8/layout/process5"/>
    <dgm:cxn modelId="{88AB865C-B1B8-415B-992E-34D12DA76890}" type="presParOf" srcId="{973A7EFC-0912-4831-B5B2-4A7E79C66018}" destId="{F9A54065-435B-4BD0-AC32-1208EA2C53C1}" srcOrd="4" destOrd="0" presId="urn:microsoft.com/office/officeart/2005/8/layout/process5"/>
    <dgm:cxn modelId="{C9B36E44-9D2C-40CC-B54C-5BA17005A893}" type="presParOf" srcId="{973A7EFC-0912-4831-B5B2-4A7E79C66018}" destId="{C8EE06A0-2EF4-4A1A-BCF2-5A39B17BF81C}" srcOrd="5" destOrd="0" presId="urn:microsoft.com/office/officeart/2005/8/layout/process5"/>
    <dgm:cxn modelId="{9C44457B-E670-4BAC-880F-61A5596058F1}" type="presParOf" srcId="{C8EE06A0-2EF4-4A1A-BCF2-5A39B17BF81C}" destId="{8C4C42ED-1643-4C9F-A318-668EBF1D126F}" srcOrd="0" destOrd="0" presId="urn:microsoft.com/office/officeart/2005/8/layout/process5"/>
    <dgm:cxn modelId="{6D74D6F7-2732-467D-9E56-C58B03EF918E}" type="presParOf" srcId="{973A7EFC-0912-4831-B5B2-4A7E79C66018}" destId="{065D32D2-9242-4B48-9F01-D8A428ADF72C}" srcOrd="6" destOrd="0" presId="urn:microsoft.com/office/officeart/2005/8/layout/process5"/>
    <dgm:cxn modelId="{F3EEB9DB-85C9-464A-8935-61C87CD75240}" type="presParOf" srcId="{973A7EFC-0912-4831-B5B2-4A7E79C66018}" destId="{4C58FCDC-0760-4D47-B3B3-EF8C8BDE5CAC}" srcOrd="7" destOrd="0" presId="urn:microsoft.com/office/officeart/2005/8/layout/process5"/>
    <dgm:cxn modelId="{251741E4-A9A5-4BB0-89A2-1FCCB60405D6}" type="presParOf" srcId="{4C58FCDC-0760-4D47-B3B3-EF8C8BDE5CAC}" destId="{432BC292-69CA-4D88-BEF1-F57C5CC7FBE2}" srcOrd="0" destOrd="0" presId="urn:microsoft.com/office/officeart/2005/8/layout/process5"/>
    <dgm:cxn modelId="{7C55755A-6FED-4004-A266-260C6E6B2184}" type="presParOf" srcId="{973A7EFC-0912-4831-B5B2-4A7E79C66018}" destId="{7D8423E1-13C7-448F-8570-61DFFCE30A3D}" srcOrd="8" destOrd="0" presId="urn:microsoft.com/office/officeart/2005/8/layout/process5"/>
    <dgm:cxn modelId="{852FBE4F-1463-4264-9FC1-3C025D80796B}" type="presParOf" srcId="{973A7EFC-0912-4831-B5B2-4A7E79C66018}" destId="{5B96B3F8-9CA3-4307-BEF9-89B125BAF206}" srcOrd="9" destOrd="0" presId="urn:microsoft.com/office/officeart/2005/8/layout/process5"/>
    <dgm:cxn modelId="{151A8CE1-E999-4E97-B9D9-8CDFA8C1FA81}" type="presParOf" srcId="{5B96B3F8-9CA3-4307-BEF9-89B125BAF206}" destId="{DDF15E5C-905E-4674-8E72-BCD212F58CB8}" srcOrd="0" destOrd="0" presId="urn:microsoft.com/office/officeart/2005/8/layout/process5"/>
    <dgm:cxn modelId="{A184931F-C068-4433-AAD4-9AC0A42C6D37}" type="presParOf" srcId="{973A7EFC-0912-4831-B5B2-4A7E79C66018}" destId="{823F79AE-D329-4BBE-9761-C0E17A0E9153}" srcOrd="10" destOrd="0" presId="urn:microsoft.com/office/officeart/2005/8/layout/process5"/>
    <dgm:cxn modelId="{ECBDAC7E-BFCB-40D3-B443-A25ABF598F11}" type="presParOf" srcId="{973A7EFC-0912-4831-B5B2-4A7E79C66018}" destId="{32AA78A5-206C-4B06-B3DF-2D213C606557}" srcOrd="11" destOrd="0" presId="urn:microsoft.com/office/officeart/2005/8/layout/process5"/>
    <dgm:cxn modelId="{9D6AD1F8-B62B-47F0-BB10-83F993A10711}" type="presParOf" srcId="{32AA78A5-206C-4B06-B3DF-2D213C606557}" destId="{BA64746F-AF67-49FB-9B63-1880D85D7802}" srcOrd="0" destOrd="0" presId="urn:microsoft.com/office/officeart/2005/8/layout/process5"/>
    <dgm:cxn modelId="{7BE24D69-888B-4A8B-8762-4C12F74F17B9}" type="presParOf" srcId="{973A7EFC-0912-4831-B5B2-4A7E79C66018}" destId="{C58F5684-135F-4770-AB4C-53AAA2176373}" srcOrd="12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4AC7A870-0CED-4669-8304-018D5F796E60}" type="doc">
      <dgm:prSet loTypeId="urn:microsoft.com/office/officeart/2005/8/layout/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6CD1305D-76F5-41F2-AEFE-D608C6DE6747}">
      <dgm:prSet phldrT="[Texto]" custT="1"/>
      <dgm:spPr>
        <a:solidFill>
          <a:srgbClr val="92D050"/>
        </a:solidFill>
      </dgm:spPr>
      <dgm:t>
        <a:bodyPr/>
        <a:lstStyle/>
        <a:p>
          <a:r>
            <a:rPr lang="es-EC" sz="2000" b="0" dirty="0" smtClean="0">
              <a:solidFill>
                <a:schemeClr val="tx1"/>
              </a:solidFill>
            </a:rPr>
            <a:t>Revisión de Producto facturado, enviado y reingresado</a:t>
          </a:r>
          <a:endParaRPr lang="es-EC" sz="2000" b="0" dirty="0">
            <a:solidFill>
              <a:schemeClr val="tx1"/>
            </a:solidFill>
          </a:endParaRPr>
        </a:p>
      </dgm:t>
    </dgm:pt>
    <dgm:pt modelId="{38C78325-BFEF-40D3-9313-40A5D2E7C943}" type="parTrans" cxnId="{829C4C40-55B3-4FCE-BFBB-2A1C4309CA70}">
      <dgm:prSet/>
      <dgm:spPr/>
      <dgm:t>
        <a:bodyPr/>
        <a:lstStyle/>
        <a:p>
          <a:endParaRPr lang="es-EC" sz="2000" b="0"/>
        </a:p>
      </dgm:t>
    </dgm:pt>
    <dgm:pt modelId="{16CA6DAC-D330-4464-9502-2489DFC9FCE3}" type="sibTrans" cxnId="{829C4C40-55B3-4FCE-BFBB-2A1C4309CA70}">
      <dgm:prSet custT="1"/>
      <dgm:spPr/>
      <dgm:t>
        <a:bodyPr/>
        <a:lstStyle/>
        <a:p>
          <a:endParaRPr lang="es-EC" sz="2000" b="0"/>
        </a:p>
      </dgm:t>
    </dgm:pt>
    <dgm:pt modelId="{0CE239DA-C276-4283-B1D1-D32D13D2D54C}">
      <dgm:prSet phldrT="[Texto]" custT="1"/>
      <dgm:spPr>
        <a:solidFill>
          <a:srgbClr val="92D050"/>
        </a:solidFill>
      </dgm:spPr>
      <dgm:t>
        <a:bodyPr/>
        <a:lstStyle/>
        <a:p>
          <a:r>
            <a:rPr lang="es-EC" sz="2000" b="0" dirty="0" smtClean="0">
              <a:solidFill>
                <a:schemeClr val="tx1"/>
              </a:solidFill>
            </a:rPr>
            <a:t>Transferencia de bodegas </a:t>
          </a:r>
          <a:endParaRPr lang="es-EC" sz="2000" b="0" dirty="0">
            <a:solidFill>
              <a:schemeClr val="tx1"/>
            </a:solidFill>
          </a:endParaRPr>
        </a:p>
      </dgm:t>
    </dgm:pt>
    <dgm:pt modelId="{23F90BA7-1B5F-4E8C-8F5D-6B55EC7ADDA0}" type="parTrans" cxnId="{1AEB5B75-7DEF-41A6-9DA2-670F7BCE9E17}">
      <dgm:prSet/>
      <dgm:spPr/>
      <dgm:t>
        <a:bodyPr/>
        <a:lstStyle/>
        <a:p>
          <a:endParaRPr lang="es-EC" sz="2000" b="0"/>
        </a:p>
      </dgm:t>
    </dgm:pt>
    <dgm:pt modelId="{A801F01A-F90F-4A33-9ACC-A6E58E161EFA}" type="sibTrans" cxnId="{1AEB5B75-7DEF-41A6-9DA2-670F7BCE9E17}">
      <dgm:prSet custT="1"/>
      <dgm:spPr/>
      <dgm:t>
        <a:bodyPr/>
        <a:lstStyle/>
        <a:p>
          <a:endParaRPr lang="es-EC" sz="2000" b="0"/>
        </a:p>
      </dgm:t>
    </dgm:pt>
    <dgm:pt modelId="{DFA6AA6A-9D01-49CF-B96D-7934C1910581}">
      <dgm:prSet custT="1"/>
      <dgm:spPr>
        <a:solidFill>
          <a:srgbClr val="92D050"/>
        </a:solidFill>
      </dgm:spPr>
      <dgm:t>
        <a:bodyPr/>
        <a:lstStyle/>
        <a:p>
          <a:r>
            <a:rPr lang="es-EC" sz="2000" b="0" smtClean="0">
              <a:solidFill>
                <a:schemeClr val="tx1"/>
              </a:solidFill>
            </a:rPr>
            <a:t>Despacho</a:t>
          </a:r>
          <a:endParaRPr lang="es-EC" sz="2000" b="0">
            <a:solidFill>
              <a:schemeClr val="tx1"/>
            </a:solidFill>
          </a:endParaRPr>
        </a:p>
      </dgm:t>
    </dgm:pt>
    <dgm:pt modelId="{43810E8F-45B9-4C49-82CA-4081A25FC282}" type="parTrans" cxnId="{6F247A21-5373-4C61-A3C7-2EB7C7B41E4B}">
      <dgm:prSet/>
      <dgm:spPr/>
      <dgm:t>
        <a:bodyPr/>
        <a:lstStyle/>
        <a:p>
          <a:endParaRPr lang="es-EC" sz="2000" b="0"/>
        </a:p>
      </dgm:t>
    </dgm:pt>
    <dgm:pt modelId="{D7F88181-58C4-4CFD-8935-436D4B4E823F}" type="sibTrans" cxnId="{6F247A21-5373-4C61-A3C7-2EB7C7B41E4B}">
      <dgm:prSet custT="1"/>
      <dgm:spPr/>
      <dgm:t>
        <a:bodyPr/>
        <a:lstStyle/>
        <a:p>
          <a:endParaRPr lang="es-EC" sz="2000" b="0"/>
        </a:p>
      </dgm:t>
    </dgm:pt>
    <dgm:pt modelId="{7E9CD0C9-E3C1-42B3-80CE-DDD2673096D8}">
      <dgm:prSet custT="1"/>
      <dgm:spPr>
        <a:solidFill>
          <a:srgbClr val="92D050"/>
        </a:solidFill>
      </dgm:spPr>
      <dgm:t>
        <a:bodyPr/>
        <a:lstStyle/>
        <a:p>
          <a:r>
            <a:rPr lang="es-EC" sz="2000" b="0" dirty="0" smtClean="0">
              <a:solidFill>
                <a:schemeClr val="tx1"/>
              </a:solidFill>
            </a:rPr>
            <a:t>Control de Jabas</a:t>
          </a:r>
          <a:endParaRPr lang="es-EC" sz="2000" b="0" dirty="0">
            <a:solidFill>
              <a:schemeClr val="tx1"/>
            </a:solidFill>
          </a:endParaRPr>
        </a:p>
      </dgm:t>
    </dgm:pt>
    <dgm:pt modelId="{822EC638-4B23-4DD8-92A3-8C7E97A2C83B}" type="parTrans" cxnId="{76894D75-1155-4FF3-AC75-12D475031230}">
      <dgm:prSet/>
      <dgm:spPr/>
      <dgm:t>
        <a:bodyPr/>
        <a:lstStyle/>
        <a:p>
          <a:endParaRPr lang="es-EC" sz="2000" b="0"/>
        </a:p>
      </dgm:t>
    </dgm:pt>
    <dgm:pt modelId="{84D6F5FA-FCB6-44B0-918F-8C347A9B0059}" type="sibTrans" cxnId="{76894D75-1155-4FF3-AC75-12D475031230}">
      <dgm:prSet custT="1"/>
      <dgm:spPr/>
      <dgm:t>
        <a:bodyPr/>
        <a:lstStyle/>
        <a:p>
          <a:endParaRPr lang="es-EC" sz="2000" b="0"/>
        </a:p>
      </dgm:t>
    </dgm:pt>
    <dgm:pt modelId="{69271E4A-DF2A-4EE7-921F-A0940C20064D}">
      <dgm:prSet custT="1"/>
      <dgm:spPr>
        <a:solidFill>
          <a:srgbClr val="92D050"/>
        </a:solidFill>
      </dgm:spPr>
      <dgm:t>
        <a:bodyPr/>
        <a:lstStyle/>
        <a:p>
          <a:r>
            <a:rPr lang="es-EC" sz="2000" b="0" dirty="0" smtClean="0">
              <a:solidFill>
                <a:schemeClr val="tx1"/>
              </a:solidFill>
            </a:rPr>
            <a:t>Toma física</a:t>
          </a:r>
          <a:endParaRPr lang="es-EC" sz="2000" b="0" dirty="0">
            <a:solidFill>
              <a:schemeClr val="tx1"/>
            </a:solidFill>
          </a:endParaRPr>
        </a:p>
      </dgm:t>
    </dgm:pt>
    <dgm:pt modelId="{4BB684BD-72FA-42AB-B1F2-D895F96D6163}" type="parTrans" cxnId="{AF65F849-E03F-4722-A796-A673427B3FBE}">
      <dgm:prSet/>
      <dgm:spPr/>
      <dgm:t>
        <a:bodyPr/>
        <a:lstStyle/>
        <a:p>
          <a:endParaRPr lang="es-EC" sz="2000" b="0"/>
        </a:p>
      </dgm:t>
    </dgm:pt>
    <dgm:pt modelId="{8064B0D6-CAFA-4CF7-BB10-132FDA15C89A}" type="sibTrans" cxnId="{AF65F849-E03F-4722-A796-A673427B3FBE}">
      <dgm:prSet/>
      <dgm:spPr/>
      <dgm:t>
        <a:bodyPr/>
        <a:lstStyle/>
        <a:p>
          <a:endParaRPr lang="es-EC" sz="2000" b="0"/>
        </a:p>
      </dgm:t>
    </dgm:pt>
    <dgm:pt modelId="{3A56DD6F-FE75-4624-9825-05AECBECC125}">
      <dgm:prSet phldrT="[Texto]" custT="1"/>
      <dgm:spPr>
        <a:solidFill>
          <a:srgbClr val="92D050"/>
        </a:solidFill>
      </dgm:spPr>
      <dgm:t>
        <a:bodyPr/>
        <a:lstStyle/>
        <a:p>
          <a:r>
            <a:rPr lang="es-EC" sz="2000" b="0" dirty="0" smtClean="0">
              <a:solidFill>
                <a:schemeClr val="tx1"/>
              </a:solidFill>
            </a:rPr>
            <a:t>Ingreso a bodega principal</a:t>
          </a:r>
          <a:endParaRPr lang="es-EC" sz="2000" b="0" dirty="0">
            <a:solidFill>
              <a:schemeClr val="tx1"/>
            </a:solidFill>
          </a:endParaRPr>
        </a:p>
      </dgm:t>
    </dgm:pt>
    <dgm:pt modelId="{1285D38A-B748-4140-9AD4-7CB240C836F3}" type="sibTrans" cxnId="{189FE699-11B5-4B47-8A6A-F6AF65083756}">
      <dgm:prSet custT="1"/>
      <dgm:spPr/>
      <dgm:t>
        <a:bodyPr/>
        <a:lstStyle/>
        <a:p>
          <a:endParaRPr lang="es-EC" sz="2000" b="0"/>
        </a:p>
      </dgm:t>
    </dgm:pt>
    <dgm:pt modelId="{0AC7A13E-B218-4B40-BF24-0EF8AAAEA433}" type="parTrans" cxnId="{189FE699-11B5-4B47-8A6A-F6AF65083756}">
      <dgm:prSet/>
      <dgm:spPr/>
      <dgm:t>
        <a:bodyPr/>
        <a:lstStyle/>
        <a:p>
          <a:endParaRPr lang="es-EC" sz="2000" b="0"/>
        </a:p>
      </dgm:t>
    </dgm:pt>
    <dgm:pt modelId="{973A7EFC-0912-4831-B5B2-4A7E79C66018}" type="pres">
      <dgm:prSet presAssocID="{4AC7A870-0CED-4669-8304-018D5F796E60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9AE5ED48-8C2C-40B3-B580-BCBC0D1B8E7B}" type="pres">
      <dgm:prSet presAssocID="{3A56DD6F-FE75-4624-9825-05AECBECC125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151482C-D32E-404D-BFD7-B4854F750FE2}" type="pres">
      <dgm:prSet presAssocID="{1285D38A-B748-4140-9AD4-7CB240C836F3}" presName="sibTrans" presStyleLbl="sibTrans2D1" presStyleIdx="0" presStyleCnt="5"/>
      <dgm:spPr/>
      <dgm:t>
        <a:bodyPr/>
        <a:lstStyle/>
        <a:p>
          <a:endParaRPr lang="es-EC"/>
        </a:p>
      </dgm:t>
    </dgm:pt>
    <dgm:pt modelId="{081637DC-4F3A-4E1D-A382-311031993DF1}" type="pres">
      <dgm:prSet presAssocID="{1285D38A-B748-4140-9AD4-7CB240C836F3}" presName="connectorText" presStyleLbl="sibTrans2D1" presStyleIdx="0" presStyleCnt="5"/>
      <dgm:spPr/>
      <dgm:t>
        <a:bodyPr/>
        <a:lstStyle/>
        <a:p>
          <a:endParaRPr lang="es-EC"/>
        </a:p>
      </dgm:t>
    </dgm:pt>
    <dgm:pt modelId="{9E0AC173-B55F-4EEB-A14F-E5B5372D2926}" type="pres">
      <dgm:prSet presAssocID="{6CD1305D-76F5-41F2-AEFE-D608C6DE6747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E2EAAF2-6A5D-4E0E-9C11-6D49BDC22211}" type="pres">
      <dgm:prSet presAssocID="{16CA6DAC-D330-4464-9502-2489DFC9FCE3}" presName="sibTrans" presStyleLbl="sibTrans2D1" presStyleIdx="1" presStyleCnt="5"/>
      <dgm:spPr/>
      <dgm:t>
        <a:bodyPr/>
        <a:lstStyle/>
        <a:p>
          <a:endParaRPr lang="es-EC"/>
        </a:p>
      </dgm:t>
    </dgm:pt>
    <dgm:pt modelId="{958EE4EA-F5EE-49F2-AAC5-63FC0584381C}" type="pres">
      <dgm:prSet presAssocID="{16CA6DAC-D330-4464-9502-2489DFC9FCE3}" presName="connectorText" presStyleLbl="sibTrans2D1" presStyleIdx="1" presStyleCnt="5"/>
      <dgm:spPr/>
      <dgm:t>
        <a:bodyPr/>
        <a:lstStyle/>
        <a:p>
          <a:endParaRPr lang="es-EC"/>
        </a:p>
      </dgm:t>
    </dgm:pt>
    <dgm:pt modelId="{6A7E187D-64F5-41D7-8645-D00CB2D30EEF}" type="pres">
      <dgm:prSet presAssocID="{0CE239DA-C276-4283-B1D1-D32D13D2D54C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CB75897-E7CA-41C5-AD78-0225F75702E9}" type="pres">
      <dgm:prSet presAssocID="{A801F01A-F90F-4A33-9ACC-A6E58E161EFA}" presName="sibTrans" presStyleLbl="sibTrans2D1" presStyleIdx="2" presStyleCnt="5"/>
      <dgm:spPr/>
      <dgm:t>
        <a:bodyPr/>
        <a:lstStyle/>
        <a:p>
          <a:endParaRPr lang="es-EC"/>
        </a:p>
      </dgm:t>
    </dgm:pt>
    <dgm:pt modelId="{8241709E-137E-4886-A45E-419ACFFAA54D}" type="pres">
      <dgm:prSet presAssocID="{A801F01A-F90F-4A33-9ACC-A6E58E161EFA}" presName="connectorText" presStyleLbl="sibTrans2D1" presStyleIdx="2" presStyleCnt="5"/>
      <dgm:spPr/>
      <dgm:t>
        <a:bodyPr/>
        <a:lstStyle/>
        <a:p>
          <a:endParaRPr lang="es-EC"/>
        </a:p>
      </dgm:t>
    </dgm:pt>
    <dgm:pt modelId="{71555B87-71E0-4FDA-B557-4BE480A4D931}" type="pres">
      <dgm:prSet presAssocID="{DFA6AA6A-9D01-49CF-B96D-7934C1910581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42540B8-42FC-414E-A91F-CC9A8B71D3A9}" type="pres">
      <dgm:prSet presAssocID="{D7F88181-58C4-4CFD-8935-436D4B4E823F}" presName="sibTrans" presStyleLbl="sibTrans2D1" presStyleIdx="3" presStyleCnt="5"/>
      <dgm:spPr/>
      <dgm:t>
        <a:bodyPr/>
        <a:lstStyle/>
        <a:p>
          <a:endParaRPr lang="es-EC"/>
        </a:p>
      </dgm:t>
    </dgm:pt>
    <dgm:pt modelId="{EC429F71-C170-45DA-A7BE-A7CDF247AAF2}" type="pres">
      <dgm:prSet presAssocID="{D7F88181-58C4-4CFD-8935-436D4B4E823F}" presName="connectorText" presStyleLbl="sibTrans2D1" presStyleIdx="3" presStyleCnt="5"/>
      <dgm:spPr/>
      <dgm:t>
        <a:bodyPr/>
        <a:lstStyle/>
        <a:p>
          <a:endParaRPr lang="es-EC"/>
        </a:p>
      </dgm:t>
    </dgm:pt>
    <dgm:pt modelId="{0E832E60-463C-43FA-93F1-83725CC47937}" type="pres">
      <dgm:prSet presAssocID="{7E9CD0C9-E3C1-42B3-80CE-DDD2673096D8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757CD20-F9DE-4B7F-9E6A-4B30FCB6DB29}" type="pres">
      <dgm:prSet presAssocID="{84D6F5FA-FCB6-44B0-918F-8C347A9B0059}" presName="sibTrans" presStyleLbl="sibTrans2D1" presStyleIdx="4" presStyleCnt="5"/>
      <dgm:spPr/>
      <dgm:t>
        <a:bodyPr/>
        <a:lstStyle/>
        <a:p>
          <a:endParaRPr lang="es-EC"/>
        </a:p>
      </dgm:t>
    </dgm:pt>
    <dgm:pt modelId="{B0E40ADC-B1C5-42CF-951E-E05923C9A5B0}" type="pres">
      <dgm:prSet presAssocID="{84D6F5FA-FCB6-44B0-918F-8C347A9B0059}" presName="connectorText" presStyleLbl="sibTrans2D1" presStyleIdx="4" presStyleCnt="5"/>
      <dgm:spPr/>
      <dgm:t>
        <a:bodyPr/>
        <a:lstStyle/>
        <a:p>
          <a:endParaRPr lang="es-EC"/>
        </a:p>
      </dgm:t>
    </dgm:pt>
    <dgm:pt modelId="{5A85B71B-4116-4747-BC53-877AF1D1E7B3}" type="pres">
      <dgm:prSet presAssocID="{69271E4A-DF2A-4EE7-921F-A0940C20064D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E33BFCFC-B4C9-41D3-BE7A-D76EDFDCF0D1}" type="presOf" srcId="{16CA6DAC-D330-4464-9502-2489DFC9FCE3}" destId="{0E2EAAF2-6A5D-4E0E-9C11-6D49BDC22211}" srcOrd="0" destOrd="0" presId="urn:microsoft.com/office/officeart/2005/8/layout/process5"/>
    <dgm:cxn modelId="{646FE786-2B69-4FAE-9761-EE2D65F41A91}" type="presOf" srcId="{6CD1305D-76F5-41F2-AEFE-D608C6DE6747}" destId="{9E0AC173-B55F-4EEB-A14F-E5B5372D2926}" srcOrd="0" destOrd="0" presId="urn:microsoft.com/office/officeart/2005/8/layout/process5"/>
    <dgm:cxn modelId="{C99B2F8D-94B3-4B9D-A836-BAEED90599E9}" type="presOf" srcId="{4AC7A870-0CED-4669-8304-018D5F796E60}" destId="{973A7EFC-0912-4831-B5B2-4A7E79C66018}" srcOrd="0" destOrd="0" presId="urn:microsoft.com/office/officeart/2005/8/layout/process5"/>
    <dgm:cxn modelId="{0FA8D584-12EA-4FAC-B600-690D2CC9DDDF}" type="presOf" srcId="{3A56DD6F-FE75-4624-9825-05AECBECC125}" destId="{9AE5ED48-8C2C-40B3-B580-BCBC0D1B8E7B}" srcOrd="0" destOrd="0" presId="urn:microsoft.com/office/officeart/2005/8/layout/process5"/>
    <dgm:cxn modelId="{6233890E-A025-4EC6-A595-DE1D2A63AF48}" type="presOf" srcId="{84D6F5FA-FCB6-44B0-918F-8C347A9B0059}" destId="{F757CD20-F9DE-4B7F-9E6A-4B30FCB6DB29}" srcOrd="0" destOrd="0" presId="urn:microsoft.com/office/officeart/2005/8/layout/process5"/>
    <dgm:cxn modelId="{095905A0-36B6-45C8-891A-79079EAFCD1E}" type="presOf" srcId="{DFA6AA6A-9D01-49CF-B96D-7934C1910581}" destId="{71555B87-71E0-4FDA-B557-4BE480A4D931}" srcOrd="0" destOrd="0" presId="urn:microsoft.com/office/officeart/2005/8/layout/process5"/>
    <dgm:cxn modelId="{F63147F2-5398-4461-AE65-6EA05C808A92}" type="presOf" srcId="{69271E4A-DF2A-4EE7-921F-A0940C20064D}" destId="{5A85B71B-4116-4747-BC53-877AF1D1E7B3}" srcOrd="0" destOrd="0" presId="urn:microsoft.com/office/officeart/2005/8/layout/process5"/>
    <dgm:cxn modelId="{8521BA35-6FBB-4BDC-ADC6-1ED29CEABB3E}" type="presOf" srcId="{A801F01A-F90F-4A33-9ACC-A6E58E161EFA}" destId="{8241709E-137E-4886-A45E-419ACFFAA54D}" srcOrd="1" destOrd="0" presId="urn:microsoft.com/office/officeart/2005/8/layout/process5"/>
    <dgm:cxn modelId="{AF65F849-E03F-4722-A796-A673427B3FBE}" srcId="{4AC7A870-0CED-4669-8304-018D5F796E60}" destId="{69271E4A-DF2A-4EE7-921F-A0940C20064D}" srcOrd="5" destOrd="0" parTransId="{4BB684BD-72FA-42AB-B1F2-D895F96D6163}" sibTransId="{8064B0D6-CAFA-4CF7-BB10-132FDA15C89A}"/>
    <dgm:cxn modelId="{926D37E9-E1BF-4924-B450-6C89F943C5E1}" type="presOf" srcId="{1285D38A-B748-4140-9AD4-7CB240C836F3}" destId="{081637DC-4F3A-4E1D-A382-311031993DF1}" srcOrd="1" destOrd="0" presId="urn:microsoft.com/office/officeart/2005/8/layout/process5"/>
    <dgm:cxn modelId="{76894D75-1155-4FF3-AC75-12D475031230}" srcId="{4AC7A870-0CED-4669-8304-018D5F796E60}" destId="{7E9CD0C9-E3C1-42B3-80CE-DDD2673096D8}" srcOrd="4" destOrd="0" parTransId="{822EC638-4B23-4DD8-92A3-8C7E97A2C83B}" sibTransId="{84D6F5FA-FCB6-44B0-918F-8C347A9B0059}"/>
    <dgm:cxn modelId="{037DAA81-C017-40ED-9F07-900DA9210332}" type="presOf" srcId="{D7F88181-58C4-4CFD-8935-436D4B4E823F}" destId="{842540B8-42FC-414E-A91F-CC9A8B71D3A9}" srcOrd="0" destOrd="0" presId="urn:microsoft.com/office/officeart/2005/8/layout/process5"/>
    <dgm:cxn modelId="{4ED14CD1-D3B0-42AC-8927-8832A82B08F5}" type="presOf" srcId="{0CE239DA-C276-4283-B1D1-D32D13D2D54C}" destId="{6A7E187D-64F5-41D7-8645-D00CB2D30EEF}" srcOrd="0" destOrd="0" presId="urn:microsoft.com/office/officeart/2005/8/layout/process5"/>
    <dgm:cxn modelId="{6F247A21-5373-4C61-A3C7-2EB7C7B41E4B}" srcId="{4AC7A870-0CED-4669-8304-018D5F796E60}" destId="{DFA6AA6A-9D01-49CF-B96D-7934C1910581}" srcOrd="3" destOrd="0" parTransId="{43810E8F-45B9-4C49-82CA-4081A25FC282}" sibTransId="{D7F88181-58C4-4CFD-8935-436D4B4E823F}"/>
    <dgm:cxn modelId="{1D4FC367-BB45-4DCB-9F33-86E35C510E9C}" type="presOf" srcId="{D7F88181-58C4-4CFD-8935-436D4B4E823F}" destId="{EC429F71-C170-45DA-A7BE-A7CDF247AAF2}" srcOrd="1" destOrd="0" presId="urn:microsoft.com/office/officeart/2005/8/layout/process5"/>
    <dgm:cxn modelId="{02310087-EC5B-4EE4-A41D-108067590CC3}" type="presOf" srcId="{16CA6DAC-D330-4464-9502-2489DFC9FCE3}" destId="{958EE4EA-F5EE-49F2-AAC5-63FC0584381C}" srcOrd="1" destOrd="0" presId="urn:microsoft.com/office/officeart/2005/8/layout/process5"/>
    <dgm:cxn modelId="{D64338DF-3A46-4C00-8CD6-8C6FB2A353EE}" type="presOf" srcId="{84D6F5FA-FCB6-44B0-918F-8C347A9B0059}" destId="{B0E40ADC-B1C5-42CF-951E-E05923C9A5B0}" srcOrd="1" destOrd="0" presId="urn:microsoft.com/office/officeart/2005/8/layout/process5"/>
    <dgm:cxn modelId="{829C4C40-55B3-4FCE-BFBB-2A1C4309CA70}" srcId="{4AC7A870-0CED-4669-8304-018D5F796E60}" destId="{6CD1305D-76F5-41F2-AEFE-D608C6DE6747}" srcOrd="1" destOrd="0" parTransId="{38C78325-BFEF-40D3-9313-40A5D2E7C943}" sibTransId="{16CA6DAC-D330-4464-9502-2489DFC9FCE3}"/>
    <dgm:cxn modelId="{C1E9A207-4DF0-436B-A22E-DEBDF84F59C2}" type="presOf" srcId="{7E9CD0C9-E3C1-42B3-80CE-DDD2673096D8}" destId="{0E832E60-463C-43FA-93F1-83725CC47937}" srcOrd="0" destOrd="0" presId="urn:microsoft.com/office/officeart/2005/8/layout/process5"/>
    <dgm:cxn modelId="{189FE699-11B5-4B47-8A6A-F6AF65083756}" srcId="{4AC7A870-0CED-4669-8304-018D5F796E60}" destId="{3A56DD6F-FE75-4624-9825-05AECBECC125}" srcOrd="0" destOrd="0" parTransId="{0AC7A13E-B218-4B40-BF24-0EF8AAAEA433}" sibTransId="{1285D38A-B748-4140-9AD4-7CB240C836F3}"/>
    <dgm:cxn modelId="{EE8CDE8D-D913-4FD3-82D7-4D275AF1BA19}" type="presOf" srcId="{1285D38A-B748-4140-9AD4-7CB240C836F3}" destId="{8151482C-D32E-404D-BFD7-B4854F750FE2}" srcOrd="0" destOrd="0" presId="urn:microsoft.com/office/officeart/2005/8/layout/process5"/>
    <dgm:cxn modelId="{FC2912A5-C973-4DCE-8026-0020EAF6B5BD}" type="presOf" srcId="{A801F01A-F90F-4A33-9ACC-A6E58E161EFA}" destId="{0CB75897-E7CA-41C5-AD78-0225F75702E9}" srcOrd="0" destOrd="0" presId="urn:microsoft.com/office/officeart/2005/8/layout/process5"/>
    <dgm:cxn modelId="{1AEB5B75-7DEF-41A6-9DA2-670F7BCE9E17}" srcId="{4AC7A870-0CED-4669-8304-018D5F796E60}" destId="{0CE239DA-C276-4283-B1D1-D32D13D2D54C}" srcOrd="2" destOrd="0" parTransId="{23F90BA7-1B5F-4E8C-8F5D-6B55EC7ADDA0}" sibTransId="{A801F01A-F90F-4A33-9ACC-A6E58E161EFA}"/>
    <dgm:cxn modelId="{D578B6D1-E8C9-4411-BD36-D0E07D457B1F}" type="presParOf" srcId="{973A7EFC-0912-4831-B5B2-4A7E79C66018}" destId="{9AE5ED48-8C2C-40B3-B580-BCBC0D1B8E7B}" srcOrd="0" destOrd="0" presId="urn:microsoft.com/office/officeart/2005/8/layout/process5"/>
    <dgm:cxn modelId="{3066761A-6038-4C87-A2E9-0945C8B6B845}" type="presParOf" srcId="{973A7EFC-0912-4831-B5B2-4A7E79C66018}" destId="{8151482C-D32E-404D-BFD7-B4854F750FE2}" srcOrd="1" destOrd="0" presId="urn:microsoft.com/office/officeart/2005/8/layout/process5"/>
    <dgm:cxn modelId="{23672941-C91E-423B-994C-59A5D750A7D3}" type="presParOf" srcId="{8151482C-D32E-404D-BFD7-B4854F750FE2}" destId="{081637DC-4F3A-4E1D-A382-311031993DF1}" srcOrd="0" destOrd="0" presId="urn:microsoft.com/office/officeart/2005/8/layout/process5"/>
    <dgm:cxn modelId="{528B27EA-C2CD-416C-B603-9BD8A4519664}" type="presParOf" srcId="{973A7EFC-0912-4831-B5B2-4A7E79C66018}" destId="{9E0AC173-B55F-4EEB-A14F-E5B5372D2926}" srcOrd="2" destOrd="0" presId="urn:microsoft.com/office/officeart/2005/8/layout/process5"/>
    <dgm:cxn modelId="{EEB28B92-4386-4E4F-ADE9-F8587253CB32}" type="presParOf" srcId="{973A7EFC-0912-4831-B5B2-4A7E79C66018}" destId="{0E2EAAF2-6A5D-4E0E-9C11-6D49BDC22211}" srcOrd="3" destOrd="0" presId="urn:microsoft.com/office/officeart/2005/8/layout/process5"/>
    <dgm:cxn modelId="{E441AA5D-18E8-434F-A1BE-66CA08515B7A}" type="presParOf" srcId="{0E2EAAF2-6A5D-4E0E-9C11-6D49BDC22211}" destId="{958EE4EA-F5EE-49F2-AAC5-63FC0584381C}" srcOrd="0" destOrd="0" presId="urn:microsoft.com/office/officeart/2005/8/layout/process5"/>
    <dgm:cxn modelId="{8A223061-CB78-409B-8C32-0FCD26DEF141}" type="presParOf" srcId="{973A7EFC-0912-4831-B5B2-4A7E79C66018}" destId="{6A7E187D-64F5-41D7-8645-D00CB2D30EEF}" srcOrd="4" destOrd="0" presId="urn:microsoft.com/office/officeart/2005/8/layout/process5"/>
    <dgm:cxn modelId="{4F06625F-E48E-4A35-9161-7C8F39156A58}" type="presParOf" srcId="{973A7EFC-0912-4831-B5B2-4A7E79C66018}" destId="{0CB75897-E7CA-41C5-AD78-0225F75702E9}" srcOrd="5" destOrd="0" presId="urn:microsoft.com/office/officeart/2005/8/layout/process5"/>
    <dgm:cxn modelId="{B73C1AED-3CFC-4EA1-B44E-11AE2EB87ED8}" type="presParOf" srcId="{0CB75897-E7CA-41C5-AD78-0225F75702E9}" destId="{8241709E-137E-4886-A45E-419ACFFAA54D}" srcOrd="0" destOrd="0" presId="urn:microsoft.com/office/officeart/2005/8/layout/process5"/>
    <dgm:cxn modelId="{5A2BBA9A-BD71-4E57-9661-CC6300DD6897}" type="presParOf" srcId="{973A7EFC-0912-4831-B5B2-4A7E79C66018}" destId="{71555B87-71E0-4FDA-B557-4BE480A4D931}" srcOrd="6" destOrd="0" presId="urn:microsoft.com/office/officeart/2005/8/layout/process5"/>
    <dgm:cxn modelId="{AEFC39E2-BCF6-42B1-8E42-E8507502C0AC}" type="presParOf" srcId="{973A7EFC-0912-4831-B5B2-4A7E79C66018}" destId="{842540B8-42FC-414E-A91F-CC9A8B71D3A9}" srcOrd="7" destOrd="0" presId="urn:microsoft.com/office/officeart/2005/8/layout/process5"/>
    <dgm:cxn modelId="{E0106DF8-7D79-4820-96E8-AC98BFC34DF4}" type="presParOf" srcId="{842540B8-42FC-414E-A91F-CC9A8B71D3A9}" destId="{EC429F71-C170-45DA-A7BE-A7CDF247AAF2}" srcOrd="0" destOrd="0" presId="urn:microsoft.com/office/officeart/2005/8/layout/process5"/>
    <dgm:cxn modelId="{55E502F9-979A-49DC-AE5E-D92B0364DCC7}" type="presParOf" srcId="{973A7EFC-0912-4831-B5B2-4A7E79C66018}" destId="{0E832E60-463C-43FA-93F1-83725CC47937}" srcOrd="8" destOrd="0" presId="urn:microsoft.com/office/officeart/2005/8/layout/process5"/>
    <dgm:cxn modelId="{747DA1D4-5730-4562-81CE-BE403FB93811}" type="presParOf" srcId="{973A7EFC-0912-4831-B5B2-4A7E79C66018}" destId="{F757CD20-F9DE-4B7F-9E6A-4B30FCB6DB29}" srcOrd="9" destOrd="0" presId="urn:microsoft.com/office/officeart/2005/8/layout/process5"/>
    <dgm:cxn modelId="{E61A93A5-7167-4B98-A9C5-97D3E49BCD6A}" type="presParOf" srcId="{F757CD20-F9DE-4B7F-9E6A-4B30FCB6DB29}" destId="{B0E40ADC-B1C5-42CF-951E-E05923C9A5B0}" srcOrd="0" destOrd="0" presId="urn:microsoft.com/office/officeart/2005/8/layout/process5"/>
    <dgm:cxn modelId="{A25285FA-4BF4-44A8-9464-A9A61D98A5E6}" type="presParOf" srcId="{973A7EFC-0912-4831-B5B2-4A7E79C66018}" destId="{5A85B71B-4116-4747-BC53-877AF1D1E7B3}" srcOrd="10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32AFC4-C677-4716-BFA3-B310BD101182}">
      <dsp:nvSpPr>
        <dsp:cNvPr id="0" name=""/>
        <dsp:cNvSpPr/>
      </dsp:nvSpPr>
      <dsp:spPr>
        <a:xfrm>
          <a:off x="-5168171" y="-797643"/>
          <a:ext cx="6201356" cy="6201356"/>
        </a:xfrm>
        <a:prstGeom prst="blockArc">
          <a:avLst>
            <a:gd name="adj1" fmla="val 18900000"/>
            <a:gd name="adj2" fmla="val 2700000"/>
            <a:gd name="adj3" fmla="val 348"/>
          </a:avLst>
        </a:prstGeom>
        <a:noFill/>
        <a:ln w="19050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FE4EC8-F504-474A-9DD3-3994937F65DE}">
      <dsp:nvSpPr>
        <dsp:cNvPr id="0" name=""/>
        <dsp:cNvSpPr/>
      </dsp:nvSpPr>
      <dsp:spPr>
        <a:xfrm>
          <a:off x="846710" y="658023"/>
          <a:ext cx="7725660" cy="1315861"/>
        </a:xfrm>
        <a:prstGeom prst="rect">
          <a:avLst/>
        </a:prstGeom>
        <a:solidFill>
          <a:srgbClr val="92D050"/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4465" tIns="55880" rIns="55880" bIns="55880" numCol="1" spcCol="1270" anchor="ctr" anchorCtr="0">
          <a:noAutofit/>
        </a:bodyPr>
        <a:lstStyle/>
        <a:p>
          <a:pPr lvl="0" algn="just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kern="1200" dirty="0" smtClean="0">
              <a:solidFill>
                <a:schemeClr val="tx1"/>
              </a:solidFill>
              <a:effectLst/>
            </a:rPr>
            <a:t>Melón, mango, naranja, papaya, piña, durazno, mandarina, tomate, sandia, naranjilla, frutilla, achotillo, manzana, mora, mortiño, granadilla, entre otras.</a:t>
          </a:r>
          <a:endParaRPr lang="es-EC" sz="2200" kern="1200" dirty="0">
            <a:solidFill>
              <a:schemeClr val="tx1"/>
            </a:solidFill>
          </a:endParaRPr>
        </a:p>
      </dsp:txBody>
      <dsp:txXfrm>
        <a:off x="846710" y="658023"/>
        <a:ext cx="7725660" cy="1315861"/>
      </dsp:txXfrm>
    </dsp:sp>
    <dsp:sp modelId="{40F21C6F-A0C9-45EC-8630-D63EA52FA406}">
      <dsp:nvSpPr>
        <dsp:cNvPr id="0" name=""/>
        <dsp:cNvSpPr/>
      </dsp:nvSpPr>
      <dsp:spPr>
        <a:xfrm>
          <a:off x="24297" y="493540"/>
          <a:ext cx="1644827" cy="1644827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92DFC9E-C48A-43A7-ABFE-5275E456AC80}">
      <dsp:nvSpPr>
        <dsp:cNvPr id="0" name=""/>
        <dsp:cNvSpPr/>
      </dsp:nvSpPr>
      <dsp:spPr>
        <a:xfrm>
          <a:off x="846710" y="2632184"/>
          <a:ext cx="7725660" cy="1315861"/>
        </a:xfrm>
        <a:prstGeom prst="rect">
          <a:avLst/>
        </a:prstGeom>
        <a:solidFill>
          <a:srgbClr val="92D050"/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44465" tIns="55880" rIns="55880" bIns="55880" numCol="1" spcCol="1270" anchor="ctr" anchorCtr="0">
          <a:noAutofit/>
        </a:bodyPr>
        <a:lstStyle/>
        <a:p>
          <a:pPr lvl="0" algn="just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kern="1200" dirty="0" smtClean="0">
              <a:solidFill>
                <a:schemeClr val="tx1"/>
              </a:solidFill>
              <a:effectLst/>
            </a:rPr>
            <a:t>Papas, ají jalapeño, aguacate, tomate </a:t>
          </a:r>
          <a:r>
            <a:rPr lang="es-EC" sz="2200" kern="1200" dirty="0" err="1" smtClean="0">
              <a:solidFill>
                <a:schemeClr val="tx1"/>
              </a:solidFill>
              <a:effectLst/>
            </a:rPr>
            <a:t>cherry</a:t>
          </a:r>
          <a:r>
            <a:rPr lang="es-EC" sz="2200" kern="1200" dirty="0" smtClean="0">
              <a:solidFill>
                <a:schemeClr val="tx1"/>
              </a:solidFill>
              <a:effectLst/>
            </a:rPr>
            <a:t>, hierbas aromáticas, tomate entre otras </a:t>
          </a:r>
          <a:endParaRPr lang="es-EC" sz="2200" kern="1200" dirty="0">
            <a:solidFill>
              <a:schemeClr val="tx1"/>
            </a:solidFill>
          </a:endParaRPr>
        </a:p>
      </dsp:txBody>
      <dsp:txXfrm>
        <a:off x="846710" y="2632184"/>
        <a:ext cx="7725660" cy="1315861"/>
      </dsp:txXfrm>
    </dsp:sp>
    <dsp:sp modelId="{1E8B452B-7FA2-460C-9286-326704E27A50}">
      <dsp:nvSpPr>
        <dsp:cNvPr id="0" name=""/>
        <dsp:cNvSpPr/>
      </dsp:nvSpPr>
      <dsp:spPr>
        <a:xfrm>
          <a:off x="24297" y="2467701"/>
          <a:ext cx="1644827" cy="164482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9738DEE-794E-4AA0-A4F6-E1D404A2DE49}">
      <dsp:nvSpPr>
        <dsp:cNvPr id="0" name=""/>
        <dsp:cNvSpPr/>
      </dsp:nvSpPr>
      <dsp:spPr>
        <a:xfrm>
          <a:off x="2351" y="215970"/>
          <a:ext cx="2911538" cy="2117827"/>
        </a:xfrm>
        <a:prstGeom prst="homePlate">
          <a:avLst/>
        </a:prstGeom>
        <a:solidFill>
          <a:srgbClr val="92D050"/>
        </a:solidFill>
        <a:ln w="19050" cap="rnd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64008" rIns="32004" bIns="64008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>
              <a:solidFill>
                <a:schemeClr val="tx1"/>
              </a:solidFill>
            </a:rPr>
            <a:t>Gestión de Compras</a:t>
          </a:r>
          <a:endParaRPr lang="es-EC" sz="2400" kern="1200" dirty="0">
            <a:solidFill>
              <a:schemeClr val="tx1"/>
            </a:solidFill>
          </a:endParaRPr>
        </a:p>
      </dsp:txBody>
      <dsp:txXfrm>
        <a:off x="2351" y="215970"/>
        <a:ext cx="2382081" cy="2117827"/>
      </dsp:txXfrm>
    </dsp:sp>
    <dsp:sp modelId="{E353323B-EFA1-4F52-8724-C719BD35A5E4}">
      <dsp:nvSpPr>
        <dsp:cNvPr id="0" name=""/>
        <dsp:cNvSpPr/>
      </dsp:nvSpPr>
      <dsp:spPr>
        <a:xfrm>
          <a:off x="2297123" y="215970"/>
          <a:ext cx="3325080" cy="2117827"/>
        </a:xfrm>
        <a:prstGeom prst="chevron">
          <a:avLst/>
        </a:prstGeom>
        <a:solidFill>
          <a:srgbClr val="92D050"/>
        </a:solidFill>
        <a:ln w="19050" cap="rnd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64008" rIns="32004" bIns="64008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>
              <a:solidFill>
                <a:schemeClr val="tx1"/>
              </a:solidFill>
            </a:rPr>
            <a:t>Gestión de Ventas</a:t>
          </a:r>
          <a:endParaRPr lang="es-EC" sz="2400" kern="1200" dirty="0">
            <a:solidFill>
              <a:schemeClr val="tx1"/>
            </a:solidFill>
          </a:endParaRPr>
        </a:p>
      </dsp:txBody>
      <dsp:txXfrm>
        <a:off x="3356037" y="215970"/>
        <a:ext cx="1207253" cy="2117827"/>
      </dsp:txXfrm>
    </dsp:sp>
    <dsp:sp modelId="{5C21160B-6C64-49B8-B3A8-B844D761E604}">
      <dsp:nvSpPr>
        <dsp:cNvPr id="0" name=""/>
        <dsp:cNvSpPr/>
      </dsp:nvSpPr>
      <dsp:spPr>
        <a:xfrm>
          <a:off x="5005437" y="215970"/>
          <a:ext cx="3739701" cy="2117827"/>
        </a:xfrm>
        <a:prstGeom prst="chevron">
          <a:avLst/>
        </a:prstGeom>
        <a:solidFill>
          <a:srgbClr val="92D050"/>
        </a:solidFill>
        <a:ln w="19050" cap="rnd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6012" tIns="64008" rIns="32004" bIns="64008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>
              <a:solidFill>
                <a:schemeClr val="tx1"/>
              </a:solidFill>
            </a:rPr>
            <a:t>Inventario</a:t>
          </a:r>
          <a:endParaRPr lang="es-EC" sz="2400" kern="1200" dirty="0">
            <a:solidFill>
              <a:schemeClr val="tx1"/>
            </a:solidFill>
          </a:endParaRPr>
        </a:p>
      </dsp:txBody>
      <dsp:txXfrm>
        <a:off x="6064351" y="215970"/>
        <a:ext cx="1621874" cy="211782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7B379DD-2C26-4C2A-B682-8A0F45213896}">
      <dsp:nvSpPr>
        <dsp:cNvPr id="0" name=""/>
        <dsp:cNvSpPr/>
      </dsp:nvSpPr>
      <dsp:spPr>
        <a:xfrm>
          <a:off x="727102" y="351"/>
          <a:ext cx="3368650" cy="741759"/>
        </a:xfrm>
        <a:prstGeom prst="rect">
          <a:avLst/>
        </a:prstGeom>
        <a:solidFill>
          <a:srgbClr val="92D050"/>
        </a:solidFill>
        <a:ln w="19050" cap="rnd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100" kern="1200" dirty="0" smtClean="0">
              <a:solidFill>
                <a:schemeClr val="tx1"/>
              </a:solidFill>
            </a:rPr>
            <a:t>Marketing</a:t>
          </a:r>
          <a:endParaRPr lang="es-EC" sz="2100" kern="1200" dirty="0">
            <a:solidFill>
              <a:schemeClr val="tx1"/>
            </a:solidFill>
          </a:endParaRPr>
        </a:p>
      </dsp:txBody>
      <dsp:txXfrm>
        <a:off x="727102" y="351"/>
        <a:ext cx="3368650" cy="741759"/>
      </dsp:txXfrm>
    </dsp:sp>
    <dsp:sp modelId="{A18FE382-2DB3-4DF1-9D27-01116E3BB4C9}">
      <dsp:nvSpPr>
        <dsp:cNvPr id="0" name=""/>
        <dsp:cNvSpPr/>
      </dsp:nvSpPr>
      <dsp:spPr>
        <a:xfrm>
          <a:off x="4219380" y="351"/>
          <a:ext cx="3181517" cy="741759"/>
        </a:xfrm>
        <a:prstGeom prst="rect">
          <a:avLst/>
        </a:prstGeom>
        <a:solidFill>
          <a:srgbClr val="92D050"/>
        </a:solidFill>
        <a:ln w="19050" cap="rnd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100" kern="1200" dirty="0" smtClean="0">
              <a:solidFill>
                <a:schemeClr val="tx1"/>
              </a:solidFill>
            </a:rPr>
            <a:t>Planificación estratégica</a:t>
          </a:r>
          <a:endParaRPr lang="es-EC" sz="2100" kern="1200" dirty="0">
            <a:solidFill>
              <a:schemeClr val="tx1"/>
            </a:solidFill>
          </a:endParaRPr>
        </a:p>
      </dsp:txBody>
      <dsp:txXfrm>
        <a:off x="4219380" y="351"/>
        <a:ext cx="3181517" cy="74175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831250C-1CEE-475B-A760-FC7A012A1E21}">
      <dsp:nvSpPr>
        <dsp:cNvPr id="0" name=""/>
        <dsp:cNvSpPr/>
      </dsp:nvSpPr>
      <dsp:spPr>
        <a:xfrm>
          <a:off x="0" y="10938"/>
          <a:ext cx="8128000" cy="702000"/>
        </a:xfrm>
        <a:prstGeom prst="roundRect">
          <a:avLst/>
        </a:prstGeom>
        <a:solidFill>
          <a:srgbClr val="92D050"/>
        </a:solidFill>
        <a:ln w="19050" cap="rnd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000" kern="1200" dirty="0" smtClean="0">
              <a:solidFill>
                <a:schemeClr val="tx1"/>
              </a:solidFill>
            </a:rPr>
            <a:t>Gestión Administrativa y Financiera</a:t>
          </a:r>
          <a:endParaRPr lang="es-EC" sz="3000" kern="1200" dirty="0">
            <a:solidFill>
              <a:schemeClr val="tx1"/>
            </a:solidFill>
          </a:endParaRPr>
        </a:p>
      </dsp:txBody>
      <dsp:txXfrm>
        <a:off x="34269" y="45207"/>
        <a:ext cx="8059462" cy="633462"/>
      </dsp:txXfrm>
    </dsp:sp>
    <dsp:sp modelId="{154A9930-7425-46BA-B338-83DF61499C8E}">
      <dsp:nvSpPr>
        <dsp:cNvPr id="0" name=""/>
        <dsp:cNvSpPr/>
      </dsp:nvSpPr>
      <dsp:spPr>
        <a:xfrm>
          <a:off x="0" y="799338"/>
          <a:ext cx="8128000" cy="702000"/>
        </a:xfrm>
        <a:prstGeom prst="roundRect">
          <a:avLst/>
        </a:prstGeom>
        <a:solidFill>
          <a:srgbClr val="92D050"/>
        </a:solidFill>
        <a:ln w="19050" cap="rnd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000" kern="1200" dirty="0" smtClean="0">
              <a:solidFill>
                <a:schemeClr val="tx1"/>
              </a:solidFill>
            </a:rPr>
            <a:t>Gestión de Recursos Humanos</a:t>
          </a:r>
          <a:endParaRPr lang="es-EC" sz="3000" kern="1200" dirty="0">
            <a:solidFill>
              <a:schemeClr val="tx1"/>
            </a:solidFill>
          </a:endParaRPr>
        </a:p>
      </dsp:txBody>
      <dsp:txXfrm>
        <a:off x="34269" y="833607"/>
        <a:ext cx="8059462" cy="63346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AE5ED48-8C2C-40B3-B580-BCBC0D1B8E7B}">
      <dsp:nvSpPr>
        <dsp:cNvPr id="0" name=""/>
        <dsp:cNvSpPr/>
      </dsp:nvSpPr>
      <dsp:spPr>
        <a:xfrm>
          <a:off x="1439" y="253887"/>
          <a:ext cx="3069307" cy="1841584"/>
        </a:xfrm>
        <a:prstGeom prst="roundRect">
          <a:avLst>
            <a:gd name="adj" fmla="val 10000"/>
          </a:avLst>
        </a:prstGeom>
        <a:solidFill>
          <a:srgbClr val="92D050"/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600" kern="1200" dirty="0" smtClean="0">
              <a:solidFill>
                <a:schemeClr val="tx1"/>
              </a:solidFill>
            </a:rPr>
            <a:t>Gestión de Proveedores</a:t>
          </a:r>
          <a:endParaRPr lang="es-EC" sz="3600" kern="1200" dirty="0">
            <a:solidFill>
              <a:schemeClr val="tx1"/>
            </a:solidFill>
          </a:endParaRPr>
        </a:p>
      </dsp:txBody>
      <dsp:txXfrm>
        <a:off x="55377" y="307825"/>
        <a:ext cx="2961431" cy="1733708"/>
      </dsp:txXfrm>
    </dsp:sp>
    <dsp:sp modelId="{8151482C-D32E-404D-BFD7-B4854F750FE2}">
      <dsp:nvSpPr>
        <dsp:cNvPr id="0" name=""/>
        <dsp:cNvSpPr/>
      </dsp:nvSpPr>
      <dsp:spPr>
        <a:xfrm>
          <a:off x="3340846" y="794085"/>
          <a:ext cx="650693" cy="76118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900" kern="1200"/>
        </a:p>
      </dsp:txBody>
      <dsp:txXfrm>
        <a:off x="3340846" y="946323"/>
        <a:ext cx="455485" cy="456712"/>
      </dsp:txXfrm>
    </dsp:sp>
    <dsp:sp modelId="{9E0AC173-B55F-4EEB-A14F-E5B5372D2926}">
      <dsp:nvSpPr>
        <dsp:cNvPr id="0" name=""/>
        <dsp:cNvSpPr/>
      </dsp:nvSpPr>
      <dsp:spPr>
        <a:xfrm>
          <a:off x="4298470" y="253887"/>
          <a:ext cx="3069307" cy="1841584"/>
        </a:xfrm>
        <a:prstGeom prst="roundRect">
          <a:avLst>
            <a:gd name="adj" fmla="val 10000"/>
          </a:avLst>
        </a:prstGeom>
        <a:solidFill>
          <a:srgbClr val="92D050"/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600" kern="1200" dirty="0" smtClean="0">
              <a:solidFill>
                <a:schemeClr val="tx1"/>
              </a:solidFill>
            </a:rPr>
            <a:t>Planificación de Compras</a:t>
          </a:r>
          <a:endParaRPr lang="es-EC" sz="3600" kern="1200" dirty="0">
            <a:solidFill>
              <a:schemeClr val="tx1"/>
            </a:solidFill>
          </a:endParaRPr>
        </a:p>
      </dsp:txBody>
      <dsp:txXfrm>
        <a:off x="4352408" y="307825"/>
        <a:ext cx="2961431" cy="1733708"/>
      </dsp:txXfrm>
    </dsp:sp>
    <dsp:sp modelId="{0E2EAAF2-6A5D-4E0E-9C11-6D49BDC22211}">
      <dsp:nvSpPr>
        <dsp:cNvPr id="0" name=""/>
        <dsp:cNvSpPr/>
      </dsp:nvSpPr>
      <dsp:spPr>
        <a:xfrm rot="5400000">
          <a:off x="5507777" y="2310323"/>
          <a:ext cx="650693" cy="76118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900" kern="1200"/>
        </a:p>
      </dsp:txBody>
      <dsp:txXfrm rot="-5400000">
        <a:off x="5604768" y="2365570"/>
        <a:ext cx="456712" cy="455485"/>
      </dsp:txXfrm>
    </dsp:sp>
    <dsp:sp modelId="{6A7E187D-64F5-41D7-8645-D00CB2D30EEF}">
      <dsp:nvSpPr>
        <dsp:cNvPr id="0" name=""/>
        <dsp:cNvSpPr/>
      </dsp:nvSpPr>
      <dsp:spPr>
        <a:xfrm>
          <a:off x="4298470" y="3323195"/>
          <a:ext cx="3069307" cy="1841584"/>
        </a:xfrm>
        <a:prstGeom prst="roundRect">
          <a:avLst>
            <a:gd name="adj" fmla="val 10000"/>
          </a:avLst>
        </a:prstGeom>
        <a:solidFill>
          <a:srgbClr val="92D050"/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600" kern="1200" dirty="0" smtClean="0">
              <a:solidFill>
                <a:schemeClr val="tx1"/>
              </a:solidFill>
            </a:rPr>
            <a:t>Seguimiento de Compra</a:t>
          </a:r>
          <a:endParaRPr lang="es-EC" sz="3600" kern="1200" dirty="0">
            <a:solidFill>
              <a:schemeClr val="tx1"/>
            </a:solidFill>
          </a:endParaRPr>
        </a:p>
      </dsp:txBody>
      <dsp:txXfrm>
        <a:off x="4352408" y="3377133"/>
        <a:ext cx="2961431" cy="1733708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E0AC173-B55F-4EEB-A14F-E5B5372D2926}">
      <dsp:nvSpPr>
        <dsp:cNvPr id="0" name=""/>
        <dsp:cNvSpPr/>
      </dsp:nvSpPr>
      <dsp:spPr>
        <a:xfrm>
          <a:off x="183798" y="4872"/>
          <a:ext cx="2080354" cy="1248212"/>
        </a:xfrm>
        <a:prstGeom prst="roundRect">
          <a:avLst>
            <a:gd name="adj" fmla="val 10000"/>
          </a:avLst>
        </a:prstGeom>
        <a:solidFill>
          <a:srgbClr val="92D050"/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>
              <a:solidFill>
                <a:schemeClr val="tx1"/>
              </a:solidFill>
            </a:rPr>
            <a:t>Publicidad</a:t>
          </a:r>
          <a:endParaRPr lang="es-EC" sz="2400" kern="1200" dirty="0">
            <a:solidFill>
              <a:schemeClr val="tx1"/>
            </a:solidFill>
          </a:endParaRPr>
        </a:p>
      </dsp:txBody>
      <dsp:txXfrm>
        <a:off x="220357" y="41431"/>
        <a:ext cx="2007236" cy="1175094"/>
      </dsp:txXfrm>
    </dsp:sp>
    <dsp:sp modelId="{0E2EAAF2-6A5D-4E0E-9C11-6D49BDC22211}">
      <dsp:nvSpPr>
        <dsp:cNvPr id="0" name=""/>
        <dsp:cNvSpPr/>
      </dsp:nvSpPr>
      <dsp:spPr>
        <a:xfrm>
          <a:off x="2447223" y="371015"/>
          <a:ext cx="441035" cy="51592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900" kern="1200"/>
        </a:p>
      </dsp:txBody>
      <dsp:txXfrm>
        <a:off x="2447223" y="474200"/>
        <a:ext cx="308725" cy="309557"/>
      </dsp:txXfrm>
    </dsp:sp>
    <dsp:sp modelId="{6F133890-01F5-418E-BA6B-DF97150F3A5A}">
      <dsp:nvSpPr>
        <dsp:cNvPr id="0" name=""/>
        <dsp:cNvSpPr/>
      </dsp:nvSpPr>
      <dsp:spPr>
        <a:xfrm>
          <a:off x="3096294" y="4872"/>
          <a:ext cx="2080354" cy="1248212"/>
        </a:xfrm>
        <a:prstGeom prst="roundRect">
          <a:avLst>
            <a:gd name="adj" fmla="val 10000"/>
          </a:avLst>
        </a:prstGeom>
        <a:solidFill>
          <a:srgbClr val="92D050"/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>
              <a:solidFill>
                <a:schemeClr val="tx1"/>
              </a:solidFill>
            </a:rPr>
            <a:t>Mercadeo</a:t>
          </a:r>
          <a:endParaRPr lang="es-EC" sz="2400" kern="1200" dirty="0">
            <a:solidFill>
              <a:schemeClr val="tx1"/>
            </a:solidFill>
          </a:endParaRPr>
        </a:p>
      </dsp:txBody>
      <dsp:txXfrm>
        <a:off x="3132853" y="41431"/>
        <a:ext cx="2007236" cy="1175094"/>
      </dsp:txXfrm>
    </dsp:sp>
    <dsp:sp modelId="{B3A8D50B-4503-42B5-B883-7ACC799B6005}">
      <dsp:nvSpPr>
        <dsp:cNvPr id="0" name=""/>
        <dsp:cNvSpPr/>
      </dsp:nvSpPr>
      <dsp:spPr>
        <a:xfrm>
          <a:off x="5359719" y="371015"/>
          <a:ext cx="441035" cy="51592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900" kern="1200"/>
        </a:p>
      </dsp:txBody>
      <dsp:txXfrm>
        <a:off x="5359719" y="474200"/>
        <a:ext cx="308725" cy="309557"/>
      </dsp:txXfrm>
    </dsp:sp>
    <dsp:sp modelId="{F9A54065-435B-4BD0-AC32-1208EA2C53C1}">
      <dsp:nvSpPr>
        <dsp:cNvPr id="0" name=""/>
        <dsp:cNvSpPr/>
      </dsp:nvSpPr>
      <dsp:spPr>
        <a:xfrm>
          <a:off x="6008790" y="4872"/>
          <a:ext cx="2080354" cy="1248212"/>
        </a:xfrm>
        <a:prstGeom prst="roundRect">
          <a:avLst>
            <a:gd name="adj" fmla="val 10000"/>
          </a:avLst>
        </a:prstGeom>
        <a:solidFill>
          <a:srgbClr val="92D050"/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>
              <a:solidFill>
                <a:schemeClr val="tx1"/>
              </a:solidFill>
            </a:rPr>
            <a:t>Planificación de Ventas</a:t>
          </a:r>
          <a:endParaRPr lang="es-EC" sz="2400" kern="1200" dirty="0">
            <a:solidFill>
              <a:schemeClr val="tx1"/>
            </a:solidFill>
          </a:endParaRPr>
        </a:p>
      </dsp:txBody>
      <dsp:txXfrm>
        <a:off x="6045349" y="41431"/>
        <a:ext cx="2007236" cy="1175094"/>
      </dsp:txXfrm>
    </dsp:sp>
    <dsp:sp modelId="{C8EE06A0-2EF4-4A1A-BCF2-5A39B17BF81C}">
      <dsp:nvSpPr>
        <dsp:cNvPr id="0" name=""/>
        <dsp:cNvSpPr/>
      </dsp:nvSpPr>
      <dsp:spPr>
        <a:xfrm rot="5400000">
          <a:off x="6828449" y="1398710"/>
          <a:ext cx="441035" cy="51592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900" kern="1200"/>
        </a:p>
      </dsp:txBody>
      <dsp:txXfrm rot="-5400000">
        <a:off x="6894188" y="1436156"/>
        <a:ext cx="309557" cy="308725"/>
      </dsp:txXfrm>
    </dsp:sp>
    <dsp:sp modelId="{065D32D2-9242-4B48-9F01-D8A428ADF72C}">
      <dsp:nvSpPr>
        <dsp:cNvPr id="0" name=""/>
        <dsp:cNvSpPr/>
      </dsp:nvSpPr>
      <dsp:spPr>
        <a:xfrm>
          <a:off x="6008790" y="2085227"/>
          <a:ext cx="2080354" cy="1248212"/>
        </a:xfrm>
        <a:prstGeom prst="roundRect">
          <a:avLst>
            <a:gd name="adj" fmla="val 10000"/>
          </a:avLst>
        </a:prstGeom>
        <a:solidFill>
          <a:srgbClr val="92D050"/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>
              <a:solidFill>
                <a:schemeClr val="tx1"/>
              </a:solidFill>
            </a:rPr>
            <a:t>Ordenes de Venta</a:t>
          </a:r>
          <a:endParaRPr lang="es-EC" sz="2400" kern="1200" dirty="0">
            <a:solidFill>
              <a:schemeClr val="tx1"/>
            </a:solidFill>
          </a:endParaRPr>
        </a:p>
      </dsp:txBody>
      <dsp:txXfrm>
        <a:off x="6045349" y="2121786"/>
        <a:ext cx="2007236" cy="1175094"/>
      </dsp:txXfrm>
    </dsp:sp>
    <dsp:sp modelId="{4C58FCDC-0760-4D47-B3B3-EF8C8BDE5CAC}">
      <dsp:nvSpPr>
        <dsp:cNvPr id="0" name=""/>
        <dsp:cNvSpPr/>
      </dsp:nvSpPr>
      <dsp:spPr>
        <a:xfrm rot="10800000">
          <a:off x="5384684" y="2451369"/>
          <a:ext cx="441035" cy="51592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900" kern="1200"/>
        </a:p>
      </dsp:txBody>
      <dsp:txXfrm rot="10800000">
        <a:off x="5516994" y="2554554"/>
        <a:ext cx="308725" cy="309557"/>
      </dsp:txXfrm>
    </dsp:sp>
    <dsp:sp modelId="{7D8423E1-13C7-448F-8570-61DFFCE30A3D}">
      <dsp:nvSpPr>
        <dsp:cNvPr id="0" name=""/>
        <dsp:cNvSpPr/>
      </dsp:nvSpPr>
      <dsp:spPr>
        <a:xfrm>
          <a:off x="3096294" y="2085227"/>
          <a:ext cx="2080354" cy="1248212"/>
        </a:xfrm>
        <a:prstGeom prst="roundRect">
          <a:avLst>
            <a:gd name="adj" fmla="val 10000"/>
          </a:avLst>
        </a:prstGeom>
        <a:solidFill>
          <a:srgbClr val="92D050"/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>
              <a:solidFill>
                <a:schemeClr val="tx1"/>
              </a:solidFill>
            </a:rPr>
            <a:t>Preparación del Producto</a:t>
          </a:r>
          <a:endParaRPr lang="es-EC" sz="2400" kern="1200" dirty="0">
            <a:solidFill>
              <a:schemeClr val="tx1"/>
            </a:solidFill>
          </a:endParaRPr>
        </a:p>
      </dsp:txBody>
      <dsp:txXfrm>
        <a:off x="3132853" y="2121786"/>
        <a:ext cx="2007236" cy="1175094"/>
      </dsp:txXfrm>
    </dsp:sp>
    <dsp:sp modelId="{5B96B3F8-9CA3-4307-BEF9-89B125BAF206}">
      <dsp:nvSpPr>
        <dsp:cNvPr id="0" name=""/>
        <dsp:cNvSpPr/>
      </dsp:nvSpPr>
      <dsp:spPr>
        <a:xfrm rot="10800000">
          <a:off x="2472188" y="2451369"/>
          <a:ext cx="441035" cy="51592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900" kern="1200"/>
        </a:p>
      </dsp:txBody>
      <dsp:txXfrm rot="10800000">
        <a:off x="2604498" y="2554554"/>
        <a:ext cx="308725" cy="309557"/>
      </dsp:txXfrm>
    </dsp:sp>
    <dsp:sp modelId="{823F79AE-D329-4BBE-9761-C0E17A0E9153}">
      <dsp:nvSpPr>
        <dsp:cNvPr id="0" name=""/>
        <dsp:cNvSpPr/>
      </dsp:nvSpPr>
      <dsp:spPr>
        <a:xfrm>
          <a:off x="183798" y="2085227"/>
          <a:ext cx="2080354" cy="1248212"/>
        </a:xfrm>
        <a:prstGeom prst="roundRect">
          <a:avLst>
            <a:gd name="adj" fmla="val 10000"/>
          </a:avLst>
        </a:prstGeom>
        <a:solidFill>
          <a:srgbClr val="92D050"/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>
              <a:solidFill>
                <a:schemeClr val="tx1"/>
              </a:solidFill>
            </a:rPr>
            <a:t>Selección de Rutas</a:t>
          </a:r>
          <a:endParaRPr lang="es-EC" sz="2400" kern="1200" dirty="0">
            <a:solidFill>
              <a:schemeClr val="tx1"/>
            </a:solidFill>
          </a:endParaRPr>
        </a:p>
      </dsp:txBody>
      <dsp:txXfrm>
        <a:off x="220357" y="2121786"/>
        <a:ext cx="2007236" cy="1175094"/>
      </dsp:txXfrm>
    </dsp:sp>
    <dsp:sp modelId="{32AA78A5-206C-4B06-B3DF-2D213C606557}">
      <dsp:nvSpPr>
        <dsp:cNvPr id="0" name=""/>
        <dsp:cNvSpPr/>
      </dsp:nvSpPr>
      <dsp:spPr>
        <a:xfrm rot="5400000">
          <a:off x="1003457" y="3479064"/>
          <a:ext cx="441035" cy="51592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900" kern="1200"/>
        </a:p>
      </dsp:txBody>
      <dsp:txXfrm rot="-5400000">
        <a:off x="1069196" y="3516510"/>
        <a:ext cx="309557" cy="308725"/>
      </dsp:txXfrm>
    </dsp:sp>
    <dsp:sp modelId="{C58F5684-135F-4770-AB4C-53AAA2176373}">
      <dsp:nvSpPr>
        <dsp:cNvPr id="0" name=""/>
        <dsp:cNvSpPr/>
      </dsp:nvSpPr>
      <dsp:spPr>
        <a:xfrm>
          <a:off x="183798" y="4165581"/>
          <a:ext cx="2080354" cy="1248212"/>
        </a:xfrm>
        <a:prstGeom prst="roundRect">
          <a:avLst>
            <a:gd name="adj" fmla="val 10000"/>
          </a:avLst>
        </a:prstGeom>
        <a:solidFill>
          <a:srgbClr val="92D050"/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>
              <a:solidFill>
                <a:schemeClr val="tx1"/>
              </a:solidFill>
            </a:rPr>
            <a:t>Facturación y Registro</a:t>
          </a:r>
          <a:endParaRPr lang="es-EC" sz="2400" kern="1200" dirty="0">
            <a:solidFill>
              <a:schemeClr val="tx1"/>
            </a:solidFill>
          </a:endParaRPr>
        </a:p>
      </dsp:txBody>
      <dsp:txXfrm>
        <a:off x="220357" y="4202140"/>
        <a:ext cx="2007236" cy="1175094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AE5ED48-8C2C-40B3-B580-BCBC0D1B8E7B}">
      <dsp:nvSpPr>
        <dsp:cNvPr id="0" name=""/>
        <dsp:cNvSpPr/>
      </dsp:nvSpPr>
      <dsp:spPr>
        <a:xfrm>
          <a:off x="7781" y="1040837"/>
          <a:ext cx="2325780" cy="1395468"/>
        </a:xfrm>
        <a:prstGeom prst="roundRect">
          <a:avLst>
            <a:gd name="adj" fmla="val 10000"/>
          </a:avLst>
        </a:prstGeom>
        <a:solidFill>
          <a:srgbClr val="92D050"/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0" kern="1200" dirty="0" smtClean="0">
              <a:solidFill>
                <a:schemeClr val="tx1"/>
              </a:solidFill>
            </a:rPr>
            <a:t>Ingreso a bodega principal</a:t>
          </a:r>
          <a:endParaRPr lang="es-EC" sz="2000" b="0" kern="1200" dirty="0">
            <a:solidFill>
              <a:schemeClr val="tx1"/>
            </a:solidFill>
          </a:endParaRPr>
        </a:p>
      </dsp:txBody>
      <dsp:txXfrm>
        <a:off x="48653" y="1081709"/>
        <a:ext cx="2244036" cy="1313724"/>
      </dsp:txXfrm>
    </dsp:sp>
    <dsp:sp modelId="{8151482C-D32E-404D-BFD7-B4854F750FE2}">
      <dsp:nvSpPr>
        <dsp:cNvPr id="0" name=""/>
        <dsp:cNvSpPr/>
      </dsp:nvSpPr>
      <dsp:spPr>
        <a:xfrm>
          <a:off x="2538230" y="1450174"/>
          <a:ext cx="493065" cy="57679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000" b="0" kern="1200"/>
        </a:p>
      </dsp:txBody>
      <dsp:txXfrm>
        <a:off x="2538230" y="1565533"/>
        <a:ext cx="345146" cy="346075"/>
      </dsp:txXfrm>
    </dsp:sp>
    <dsp:sp modelId="{9E0AC173-B55F-4EEB-A14F-E5B5372D2926}">
      <dsp:nvSpPr>
        <dsp:cNvPr id="0" name=""/>
        <dsp:cNvSpPr/>
      </dsp:nvSpPr>
      <dsp:spPr>
        <a:xfrm>
          <a:off x="3263873" y="1040837"/>
          <a:ext cx="2325780" cy="1395468"/>
        </a:xfrm>
        <a:prstGeom prst="roundRect">
          <a:avLst>
            <a:gd name="adj" fmla="val 10000"/>
          </a:avLst>
        </a:prstGeom>
        <a:solidFill>
          <a:srgbClr val="92D050"/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0" kern="1200" dirty="0" smtClean="0">
              <a:solidFill>
                <a:schemeClr val="tx1"/>
              </a:solidFill>
            </a:rPr>
            <a:t>Revisión de Producto facturado, enviado y reingresado</a:t>
          </a:r>
          <a:endParaRPr lang="es-EC" sz="2000" b="0" kern="1200" dirty="0">
            <a:solidFill>
              <a:schemeClr val="tx1"/>
            </a:solidFill>
          </a:endParaRPr>
        </a:p>
      </dsp:txBody>
      <dsp:txXfrm>
        <a:off x="3304745" y="1081709"/>
        <a:ext cx="2244036" cy="1313724"/>
      </dsp:txXfrm>
    </dsp:sp>
    <dsp:sp modelId="{0E2EAAF2-6A5D-4E0E-9C11-6D49BDC22211}">
      <dsp:nvSpPr>
        <dsp:cNvPr id="0" name=""/>
        <dsp:cNvSpPr/>
      </dsp:nvSpPr>
      <dsp:spPr>
        <a:xfrm>
          <a:off x="5794322" y="1450174"/>
          <a:ext cx="493065" cy="57679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000" b="0" kern="1200"/>
        </a:p>
      </dsp:txBody>
      <dsp:txXfrm>
        <a:off x="5794322" y="1565533"/>
        <a:ext cx="345146" cy="346075"/>
      </dsp:txXfrm>
    </dsp:sp>
    <dsp:sp modelId="{6A7E187D-64F5-41D7-8645-D00CB2D30EEF}">
      <dsp:nvSpPr>
        <dsp:cNvPr id="0" name=""/>
        <dsp:cNvSpPr/>
      </dsp:nvSpPr>
      <dsp:spPr>
        <a:xfrm>
          <a:off x="6519966" y="1040837"/>
          <a:ext cx="2325780" cy="1395468"/>
        </a:xfrm>
        <a:prstGeom prst="roundRect">
          <a:avLst>
            <a:gd name="adj" fmla="val 10000"/>
          </a:avLst>
        </a:prstGeom>
        <a:solidFill>
          <a:srgbClr val="92D050"/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0" kern="1200" dirty="0" smtClean="0">
              <a:solidFill>
                <a:schemeClr val="tx1"/>
              </a:solidFill>
            </a:rPr>
            <a:t>Transferencia de bodegas </a:t>
          </a:r>
          <a:endParaRPr lang="es-EC" sz="2000" b="0" kern="1200" dirty="0">
            <a:solidFill>
              <a:schemeClr val="tx1"/>
            </a:solidFill>
          </a:endParaRPr>
        </a:p>
      </dsp:txBody>
      <dsp:txXfrm>
        <a:off x="6560838" y="1081709"/>
        <a:ext cx="2244036" cy="1313724"/>
      </dsp:txXfrm>
    </dsp:sp>
    <dsp:sp modelId="{0CB75897-E7CA-41C5-AD78-0225F75702E9}">
      <dsp:nvSpPr>
        <dsp:cNvPr id="0" name=""/>
        <dsp:cNvSpPr/>
      </dsp:nvSpPr>
      <dsp:spPr>
        <a:xfrm rot="5400000">
          <a:off x="7436323" y="2599110"/>
          <a:ext cx="493065" cy="57679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000" b="0" kern="1200"/>
        </a:p>
      </dsp:txBody>
      <dsp:txXfrm rot="-5400000">
        <a:off x="7509819" y="2640974"/>
        <a:ext cx="346075" cy="345146"/>
      </dsp:txXfrm>
    </dsp:sp>
    <dsp:sp modelId="{71555B87-71E0-4FDA-B557-4BE480A4D931}">
      <dsp:nvSpPr>
        <dsp:cNvPr id="0" name=""/>
        <dsp:cNvSpPr/>
      </dsp:nvSpPr>
      <dsp:spPr>
        <a:xfrm>
          <a:off x="6519966" y="3366617"/>
          <a:ext cx="2325780" cy="1395468"/>
        </a:xfrm>
        <a:prstGeom prst="roundRect">
          <a:avLst>
            <a:gd name="adj" fmla="val 10000"/>
          </a:avLst>
        </a:prstGeom>
        <a:solidFill>
          <a:srgbClr val="92D050"/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0" kern="1200" smtClean="0">
              <a:solidFill>
                <a:schemeClr val="tx1"/>
              </a:solidFill>
            </a:rPr>
            <a:t>Despacho</a:t>
          </a:r>
          <a:endParaRPr lang="es-EC" sz="2000" b="0" kern="1200">
            <a:solidFill>
              <a:schemeClr val="tx1"/>
            </a:solidFill>
          </a:endParaRPr>
        </a:p>
      </dsp:txBody>
      <dsp:txXfrm>
        <a:off x="6560838" y="3407489"/>
        <a:ext cx="2244036" cy="1313724"/>
      </dsp:txXfrm>
    </dsp:sp>
    <dsp:sp modelId="{842540B8-42FC-414E-A91F-CC9A8B71D3A9}">
      <dsp:nvSpPr>
        <dsp:cNvPr id="0" name=""/>
        <dsp:cNvSpPr/>
      </dsp:nvSpPr>
      <dsp:spPr>
        <a:xfrm rot="10800000">
          <a:off x="5822232" y="3775954"/>
          <a:ext cx="493065" cy="57679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000" b="0" kern="1200"/>
        </a:p>
      </dsp:txBody>
      <dsp:txXfrm rot="10800000">
        <a:off x="5970151" y="3891313"/>
        <a:ext cx="345146" cy="346075"/>
      </dsp:txXfrm>
    </dsp:sp>
    <dsp:sp modelId="{0E832E60-463C-43FA-93F1-83725CC47937}">
      <dsp:nvSpPr>
        <dsp:cNvPr id="0" name=""/>
        <dsp:cNvSpPr/>
      </dsp:nvSpPr>
      <dsp:spPr>
        <a:xfrm>
          <a:off x="3263873" y="3366617"/>
          <a:ext cx="2325780" cy="1395468"/>
        </a:xfrm>
        <a:prstGeom prst="roundRect">
          <a:avLst>
            <a:gd name="adj" fmla="val 10000"/>
          </a:avLst>
        </a:prstGeom>
        <a:solidFill>
          <a:srgbClr val="92D050"/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0" kern="1200" dirty="0" smtClean="0">
              <a:solidFill>
                <a:schemeClr val="tx1"/>
              </a:solidFill>
            </a:rPr>
            <a:t>Control de Jabas</a:t>
          </a:r>
          <a:endParaRPr lang="es-EC" sz="2000" b="0" kern="1200" dirty="0">
            <a:solidFill>
              <a:schemeClr val="tx1"/>
            </a:solidFill>
          </a:endParaRPr>
        </a:p>
      </dsp:txBody>
      <dsp:txXfrm>
        <a:off x="3304745" y="3407489"/>
        <a:ext cx="2244036" cy="1313724"/>
      </dsp:txXfrm>
    </dsp:sp>
    <dsp:sp modelId="{F757CD20-F9DE-4B7F-9E6A-4B30FCB6DB29}">
      <dsp:nvSpPr>
        <dsp:cNvPr id="0" name=""/>
        <dsp:cNvSpPr/>
      </dsp:nvSpPr>
      <dsp:spPr>
        <a:xfrm rot="10800000">
          <a:off x="2566139" y="3775954"/>
          <a:ext cx="493065" cy="57679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000" b="0" kern="1200"/>
        </a:p>
      </dsp:txBody>
      <dsp:txXfrm rot="10800000">
        <a:off x="2714058" y="3891313"/>
        <a:ext cx="345146" cy="346075"/>
      </dsp:txXfrm>
    </dsp:sp>
    <dsp:sp modelId="{5A85B71B-4116-4747-BC53-877AF1D1E7B3}">
      <dsp:nvSpPr>
        <dsp:cNvPr id="0" name=""/>
        <dsp:cNvSpPr/>
      </dsp:nvSpPr>
      <dsp:spPr>
        <a:xfrm>
          <a:off x="7781" y="3366617"/>
          <a:ext cx="2325780" cy="1395468"/>
        </a:xfrm>
        <a:prstGeom prst="roundRect">
          <a:avLst>
            <a:gd name="adj" fmla="val 10000"/>
          </a:avLst>
        </a:prstGeom>
        <a:solidFill>
          <a:srgbClr val="92D050"/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0" kern="1200" dirty="0" smtClean="0">
              <a:solidFill>
                <a:schemeClr val="tx1"/>
              </a:solidFill>
            </a:rPr>
            <a:t>Toma física</a:t>
          </a:r>
          <a:endParaRPr lang="es-EC" sz="2000" b="0" kern="1200" dirty="0">
            <a:solidFill>
              <a:schemeClr val="tx1"/>
            </a:solidFill>
          </a:endParaRPr>
        </a:p>
      </dsp:txBody>
      <dsp:txXfrm>
        <a:off x="48653" y="3407489"/>
        <a:ext cx="2244036" cy="131372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Marcador de fech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B487174-B4D9-4C8D-B49A-C1DB7A63160F}" type="datetimeFigureOut">
              <a:rPr lang="es-EC" smtClean="0"/>
              <a:t>31/03/2014</a:t>
            </a:fld>
            <a:endParaRPr lang="es-EC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D879BA9-28A8-4845-80FE-4E0360C11AEB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9063724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E88C757-9D49-4A98-9E82-D7E52A251ADB}" type="datetimeFigureOut">
              <a:rPr lang="es-EC" smtClean="0"/>
              <a:t>31/03/2014</a:t>
            </a:fld>
            <a:endParaRPr lang="es-EC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7BEB54A-FB66-4E95-8C92-15657D4DB7B4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0453163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3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  <p:pic>
        <p:nvPicPr>
          <p:cNvPr id="20" name="Imagen 19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946296" y="5730689"/>
            <a:ext cx="1245704" cy="112731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3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3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3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3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3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t>3/3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Nº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3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31/2014</a:t>
            </a:fld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0166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3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  <p:pic>
        <p:nvPicPr>
          <p:cNvPr id="7" name="Imagen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946296" y="5730689"/>
            <a:ext cx="1245704" cy="112731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3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  <p:pic>
        <p:nvPicPr>
          <p:cNvPr id="7" name="Imagen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726924" y="5561007"/>
            <a:ext cx="1465076" cy="132583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dirty="0"/>
              <a:t>3/31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dirty="0"/>
              <a:t>‹Nº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31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31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31/201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3/31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Nº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3/31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3/3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Nº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65" r:id="rId4"/>
    <p:sldLayoutId id="2147483653" r:id="rId5"/>
    <p:sldLayoutId id="2147483654" r:id="rId6"/>
    <p:sldLayoutId id="2147483655" r:id="rId7"/>
    <p:sldLayoutId id="214748366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7" r:id="rId15"/>
    <p:sldLayoutId id="2147483659" r:id="rId16"/>
    <p:sldLayoutId id="2147483668" r:id="rId17"/>
  </p:sldLayoutIdLst>
  <p:timing>
    <p:tnLst>
      <p:par>
        <p:cTn id="1" dur="indefinite" restart="never" nodeType="tmRoot"/>
      </p:par>
    </p:tnLst>
  </p:timing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hyperlink" Target="Partes/Flujogramas.docx" TargetMode="External"/><Relationship Id="rId3" Type="http://schemas.openxmlformats.org/officeDocument/2006/relationships/diagramLayout" Target="../diagrams/layout5.xml"/><Relationship Id="rId7" Type="http://schemas.openxmlformats.org/officeDocument/2006/relationships/hyperlink" Target="Partes/Ejecucion%20Compra.docx" TargetMode="Externa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Partes/Hallazgos.docx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hyperlink" Target="Partes/Flujogramas.docx" TargetMode="External"/><Relationship Id="rId3" Type="http://schemas.openxmlformats.org/officeDocument/2006/relationships/diagramLayout" Target="../diagrams/layout6.xml"/><Relationship Id="rId7" Type="http://schemas.openxmlformats.org/officeDocument/2006/relationships/hyperlink" Target="Partes/Ejecuci&#243;n%20Venta.docx" TargetMode="Externa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Partes/Hallazgos.docx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hyperlink" Target="Partes/Flujogramas.docx" TargetMode="External"/><Relationship Id="rId3" Type="http://schemas.openxmlformats.org/officeDocument/2006/relationships/diagramLayout" Target="../diagrams/layout7.xml"/><Relationship Id="rId7" Type="http://schemas.openxmlformats.org/officeDocument/2006/relationships/hyperlink" Target="Partes/Ejecuci&#243;n%20Inventario.docx" TargetMode="Externa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Partes/Hallazgos.docx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5.jpe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.xml"/><Relationship Id="rId13" Type="http://schemas.openxmlformats.org/officeDocument/2006/relationships/diagramLayout" Target="../diagrams/layout4.xml"/><Relationship Id="rId3" Type="http://schemas.openxmlformats.org/officeDocument/2006/relationships/diagramLayout" Target="../diagrams/layout2.xml"/><Relationship Id="rId7" Type="http://schemas.openxmlformats.org/officeDocument/2006/relationships/diagramData" Target="../diagrams/data3.xml"/><Relationship Id="rId12" Type="http://schemas.openxmlformats.org/officeDocument/2006/relationships/diagramData" Target="../diagrams/data4.xml"/><Relationship Id="rId2" Type="http://schemas.openxmlformats.org/officeDocument/2006/relationships/diagramData" Target="../diagrams/data2.xml"/><Relationship Id="rId16" Type="http://schemas.microsoft.com/office/2007/relationships/diagramDrawing" Target="../diagrams/drawing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11" Type="http://schemas.microsoft.com/office/2007/relationships/diagramDrawing" Target="../diagrams/drawing3.xml"/><Relationship Id="rId5" Type="http://schemas.openxmlformats.org/officeDocument/2006/relationships/diagramColors" Target="../diagrams/colors2.xml"/><Relationship Id="rId15" Type="http://schemas.openxmlformats.org/officeDocument/2006/relationships/diagramColors" Target="../diagrams/colors4.xml"/><Relationship Id="rId10" Type="http://schemas.openxmlformats.org/officeDocument/2006/relationships/diagramColors" Target="../diagrams/colors3.xml"/><Relationship Id="rId4" Type="http://schemas.openxmlformats.org/officeDocument/2006/relationships/diagramQuickStyle" Target="../diagrams/quickStyle2.xml"/><Relationship Id="rId9" Type="http://schemas.openxmlformats.org/officeDocument/2006/relationships/diagramQuickStyle" Target="../diagrams/quickStyle3.xml"/><Relationship Id="rId14" Type="http://schemas.openxmlformats.org/officeDocument/2006/relationships/diagramQuickStyle" Target="../diagrams/quickStyle4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hyperlink" Target="Partes/Evaluacion%20Preliminar.docx" TargetMode="External"/><Relationship Id="rId13" Type="http://schemas.openxmlformats.org/officeDocument/2006/relationships/hyperlink" Target="Partes/Hallazgos.docx" TargetMode="External"/><Relationship Id="rId3" Type="http://schemas.openxmlformats.org/officeDocument/2006/relationships/hyperlink" Target="Partes/Ejecuci&#243;n.docx" TargetMode="External"/><Relationship Id="rId7" Type="http://schemas.openxmlformats.org/officeDocument/2006/relationships/hyperlink" Target="Partes/Plan%20Global.docx" TargetMode="External"/><Relationship Id="rId12" Type="http://schemas.openxmlformats.org/officeDocument/2006/relationships/hyperlink" Target="Partes/Informe%20del%20Control%20Interno.docx" TargetMode="External"/><Relationship Id="rId17" Type="http://schemas.openxmlformats.org/officeDocument/2006/relationships/hyperlink" Target="Partes/Hallazgos%20de%20CI.docx" TargetMode="External"/><Relationship Id="rId2" Type="http://schemas.openxmlformats.org/officeDocument/2006/relationships/hyperlink" Target="Partes/Planificaci&#243;n.docx" TargetMode="External"/><Relationship Id="rId16" Type="http://schemas.openxmlformats.org/officeDocument/2006/relationships/hyperlink" Target="Partes/Ejecuci&#243;n%20Inventario.docx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Partes/Conocimiento%20de%20la%20empresa.docx" TargetMode="External"/><Relationship Id="rId11" Type="http://schemas.openxmlformats.org/officeDocument/2006/relationships/hyperlink" Target="Partes/Evaluacion%20del%20riesgo%20CI.docx" TargetMode="External"/><Relationship Id="rId5" Type="http://schemas.openxmlformats.org/officeDocument/2006/relationships/hyperlink" Target="Partes/Programas.docx" TargetMode="External"/><Relationship Id="rId15" Type="http://schemas.openxmlformats.org/officeDocument/2006/relationships/hyperlink" Target="Partes/Ejecuci&#243;n%20Venta.docx" TargetMode="External"/><Relationship Id="rId10" Type="http://schemas.openxmlformats.org/officeDocument/2006/relationships/hyperlink" Target="Partes/Papeles%20de%20trabajo%20CI.docx" TargetMode="External"/><Relationship Id="rId4" Type="http://schemas.openxmlformats.org/officeDocument/2006/relationships/hyperlink" Target="Partes/Comunicaci&#243;n%20de%20resultados.docx" TargetMode="External"/><Relationship Id="rId9" Type="http://schemas.openxmlformats.org/officeDocument/2006/relationships/hyperlink" Target="Partes/Informe%20Preliminar.docx" TargetMode="External"/><Relationship Id="rId14" Type="http://schemas.openxmlformats.org/officeDocument/2006/relationships/hyperlink" Target="Partes/Ejecucion%20Compra.docx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808383" y="2404534"/>
            <a:ext cx="9197008" cy="1646302"/>
          </a:xfrm>
        </p:spPr>
        <p:txBody>
          <a:bodyPr/>
          <a:lstStyle/>
          <a:p>
            <a:r>
              <a:rPr lang="es-EC" sz="3200" dirty="0" smtClean="0"/>
              <a:t>UNIVERSIDAD DE LAS FUERZAS ARMADAS- ESPE</a:t>
            </a:r>
            <a:br>
              <a:rPr lang="es-EC" sz="3200" dirty="0" smtClean="0"/>
            </a:br>
            <a:r>
              <a:rPr lang="es-EC" sz="3200" dirty="0"/>
              <a:t/>
            </a:r>
            <a:br>
              <a:rPr lang="es-EC" sz="3200" dirty="0"/>
            </a:br>
            <a:r>
              <a:rPr lang="es-EC" sz="3200" dirty="0" smtClean="0"/>
              <a:t>PROYECTO PRESENTADO </a:t>
            </a:r>
            <a:r>
              <a:rPr lang="es-EC" sz="3200" dirty="0"/>
              <a:t>COMO REQUISITO PREVIO A LA OBTENCIÓN DEL TÍTULO DE </a:t>
            </a:r>
            <a:r>
              <a:rPr lang="es-EC" sz="3200" dirty="0" smtClean="0"/>
              <a:t>INGENIERO </a:t>
            </a:r>
            <a:r>
              <a:rPr lang="es-EC" sz="3200" dirty="0"/>
              <a:t>EN FINANZAS, </a:t>
            </a:r>
            <a:r>
              <a:rPr lang="es-EC" sz="3200" dirty="0" smtClean="0"/>
              <a:t>CONTADOR PÚBLICO </a:t>
            </a:r>
            <a:r>
              <a:rPr lang="es-EC" sz="3200" dirty="0"/>
              <a:t>- </a:t>
            </a:r>
            <a:r>
              <a:rPr lang="es-EC" sz="3200" dirty="0" smtClean="0"/>
              <a:t>AUDITOR</a:t>
            </a:r>
            <a:endParaRPr lang="es-EC" sz="3200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07067" y="4643261"/>
            <a:ext cx="7766936" cy="1096899"/>
          </a:xfrm>
        </p:spPr>
        <p:txBody>
          <a:bodyPr/>
          <a:lstStyle/>
          <a:p>
            <a:r>
              <a:rPr lang="es-EC" dirty="0" smtClean="0"/>
              <a:t>David Arturo Cárdenas Dávila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641227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113692"/>
          </a:xfrm>
        </p:spPr>
        <p:txBody>
          <a:bodyPr/>
          <a:lstStyle/>
          <a:p>
            <a:r>
              <a:rPr lang="es-EC" dirty="0" smtClean="0"/>
              <a:t>Proceso de Compra</a:t>
            </a:r>
            <a:endParaRPr lang="es-EC" dirty="0"/>
          </a:p>
        </p:txBody>
      </p:sp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2191501086"/>
              </p:ext>
            </p:extLst>
          </p:nvPr>
        </p:nvGraphicFramePr>
        <p:xfrm>
          <a:off x="948305" y="1105226"/>
          <a:ext cx="7369217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Elipse 3">
            <a:hlinkClick r:id="rId7" action="ppaction://hlinkfile"/>
          </p:cNvPr>
          <p:cNvSpPr/>
          <p:nvPr/>
        </p:nvSpPr>
        <p:spPr>
          <a:xfrm>
            <a:off x="8686799" y="5886450"/>
            <a:ext cx="2043113" cy="70008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EJECUCIÓN</a:t>
            </a:r>
            <a:endParaRPr lang="es-EC" dirty="0"/>
          </a:p>
        </p:txBody>
      </p:sp>
      <p:sp>
        <p:nvSpPr>
          <p:cNvPr id="5" name="Elipse 4">
            <a:hlinkClick r:id="rId8" action="ppaction://hlinkfile"/>
          </p:cNvPr>
          <p:cNvSpPr/>
          <p:nvPr/>
        </p:nvSpPr>
        <p:spPr>
          <a:xfrm>
            <a:off x="8686799" y="4995863"/>
            <a:ext cx="2043113" cy="70008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/>
              <a:t>FLUJOGRAMA</a:t>
            </a:r>
            <a:endParaRPr lang="es-EC" sz="1600" dirty="0"/>
          </a:p>
        </p:txBody>
      </p:sp>
    </p:spTree>
    <p:extLst>
      <p:ext uri="{BB962C8B-B14F-4D97-AF65-F5344CB8AC3E}">
        <p14:creationId xmlns:p14="http://schemas.microsoft.com/office/powerpoint/2010/main" val="3342358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91621" y="138112"/>
            <a:ext cx="8596668" cy="1320800"/>
          </a:xfrm>
        </p:spPr>
        <p:txBody>
          <a:bodyPr>
            <a:normAutofit fontScale="90000"/>
          </a:bodyPr>
          <a:lstStyle/>
          <a:p>
            <a:r>
              <a:rPr lang="es-EC" sz="2800" b="1" dirty="0" smtClean="0"/>
              <a:t>HOJA DE HALLAZGO</a:t>
            </a:r>
            <a:br>
              <a:rPr lang="es-EC" sz="2800" b="1" dirty="0" smtClean="0"/>
            </a:br>
            <a:r>
              <a:rPr lang="es-EC" sz="2800" b="1" dirty="0" smtClean="0"/>
              <a:t/>
            </a:r>
            <a:br>
              <a:rPr lang="es-EC" sz="2800" b="1" dirty="0" smtClean="0"/>
            </a:br>
            <a:r>
              <a:rPr lang="es-EC" sz="2800" b="1" dirty="0" smtClean="0"/>
              <a:t>NO </a:t>
            </a:r>
            <a:r>
              <a:rPr lang="es-EC" sz="2800" b="1" dirty="0"/>
              <a:t>HAY CUMPLIMIENTO DEL CRONOGRAMA DE COMPRAS</a:t>
            </a:r>
            <a:endParaRPr lang="es-EC" sz="2800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99649644"/>
              </p:ext>
            </p:extLst>
          </p:nvPr>
        </p:nvGraphicFramePr>
        <p:xfrm>
          <a:off x="792996" y="1458912"/>
          <a:ext cx="9451141" cy="5113338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9451141"/>
              </a:tblGrid>
              <a:tr h="5113338">
                <a:tc>
                  <a:txBody>
                    <a:bodyPr/>
                    <a:lstStyle/>
                    <a:p>
                      <a:r>
                        <a:rPr lang="es-EC" sz="2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NCLUSIÓN</a:t>
                      </a:r>
                    </a:p>
                    <a:p>
                      <a:pPr algn="just"/>
                      <a:r>
                        <a:rPr lang="es-EC" sz="24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l cronograma en kilos de producto de la empresa se ajusta únicamente a 4 de 20 productos en los cuales no existen diferencias mayores al 10%, causando que el 80% de los productos no se ajustan al cronograma en kilogramos.</a:t>
                      </a:r>
                    </a:p>
                    <a:p>
                      <a:pPr algn="just"/>
                      <a:endParaRPr lang="es-EC" sz="2400" b="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s-EC" sz="2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COMENDACIÓN</a:t>
                      </a:r>
                    </a:p>
                    <a:p>
                      <a:r>
                        <a:rPr lang="es-EC" sz="2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l Gerente de Operaciones</a:t>
                      </a:r>
                    </a:p>
                    <a:p>
                      <a:r>
                        <a:rPr lang="es-EC" sz="2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  <a:p>
                      <a:pPr algn="just"/>
                      <a:r>
                        <a:rPr lang="es-EC" sz="24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 recomienda realizar un análisis de porcentajes de cumplimiento de los proveedores y usarlo conjuntamente con el plan de compras, a fin de conocer si el producto solicitado es el producto que se entregara.</a:t>
                      </a:r>
                      <a:endParaRPr lang="es-EC" sz="2400" b="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7284" marR="6728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Elipse 4">
            <a:hlinkClick r:id="rId2" action="ppaction://hlinkfile"/>
          </p:cNvPr>
          <p:cNvSpPr/>
          <p:nvPr/>
        </p:nvSpPr>
        <p:spPr>
          <a:xfrm>
            <a:off x="9186863" y="6157913"/>
            <a:ext cx="2043113" cy="70008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HALLAGOS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912034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113692"/>
          </a:xfrm>
        </p:spPr>
        <p:txBody>
          <a:bodyPr/>
          <a:lstStyle/>
          <a:p>
            <a:r>
              <a:rPr lang="es-EC" dirty="0" smtClean="0"/>
              <a:t>Proceso de Venta</a:t>
            </a:r>
            <a:endParaRPr lang="es-EC" dirty="0"/>
          </a:p>
        </p:txBody>
      </p:sp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2016431226"/>
              </p:ext>
            </p:extLst>
          </p:nvPr>
        </p:nvGraphicFramePr>
        <p:xfrm>
          <a:off x="1001059" y="1439333"/>
          <a:ext cx="8272943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Elipse 4">
            <a:hlinkClick r:id="rId7" action="ppaction://hlinkfile"/>
          </p:cNvPr>
          <p:cNvSpPr/>
          <p:nvPr/>
        </p:nvSpPr>
        <p:spPr>
          <a:xfrm>
            <a:off x="8686798" y="5957887"/>
            <a:ext cx="2043113" cy="70008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EJECUCIÓN</a:t>
            </a:r>
            <a:endParaRPr lang="es-EC" dirty="0"/>
          </a:p>
        </p:txBody>
      </p:sp>
      <p:sp>
        <p:nvSpPr>
          <p:cNvPr id="6" name="Elipse 5">
            <a:hlinkClick r:id="rId8" action="ppaction://hlinkfile"/>
          </p:cNvPr>
          <p:cNvSpPr/>
          <p:nvPr/>
        </p:nvSpPr>
        <p:spPr>
          <a:xfrm>
            <a:off x="8686799" y="4995863"/>
            <a:ext cx="2043113" cy="70008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/>
              <a:t>FLUJOGRAMA</a:t>
            </a:r>
            <a:endParaRPr lang="es-EC" sz="1600" dirty="0"/>
          </a:p>
        </p:txBody>
      </p:sp>
    </p:spTree>
    <p:extLst>
      <p:ext uri="{BB962C8B-B14F-4D97-AF65-F5344CB8AC3E}">
        <p14:creationId xmlns:p14="http://schemas.microsoft.com/office/powerpoint/2010/main" val="1787616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91621" y="138112"/>
            <a:ext cx="8596668" cy="1320800"/>
          </a:xfrm>
        </p:spPr>
        <p:txBody>
          <a:bodyPr>
            <a:normAutofit fontScale="90000"/>
          </a:bodyPr>
          <a:lstStyle/>
          <a:p>
            <a:r>
              <a:rPr lang="es-EC" sz="2800" b="1" dirty="0" smtClean="0"/>
              <a:t>HOJA DE HALLAZGO</a:t>
            </a:r>
            <a:br>
              <a:rPr lang="es-EC" sz="2800" b="1" dirty="0" smtClean="0"/>
            </a:br>
            <a:r>
              <a:rPr lang="es-EC" sz="2800" b="1" dirty="0"/>
              <a:t/>
            </a:r>
            <a:br>
              <a:rPr lang="es-EC" sz="2800" b="1" dirty="0"/>
            </a:br>
            <a:r>
              <a:rPr lang="es-EC" sz="2800" b="1" dirty="0"/>
              <a:t>DECREMENTO DE VENTAS</a:t>
            </a:r>
            <a:endParaRPr lang="es-EC" sz="2800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87431866"/>
              </p:ext>
            </p:extLst>
          </p:nvPr>
        </p:nvGraphicFramePr>
        <p:xfrm>
          <a:off x="792996" y="1458912"/>
          <a:ext cx="9451141" cy="5113338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9451141"/>
              </a:tblGrid>
              <a:tr h="5113338">
                <a:tc>
                  <a:txBody>
                    <a:bodyPr/>
                    <a:lstStyle/>
                    <a:p>
                      <a:pPr algn="just"/>
                      <a:r>
                        <a:rPr lang="es-EC" sz="20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NCLUSIÓN</a:t>
                      </a:r>
                    </a:p>
                    <a:p>
                      <a:pPr algn="just"/>
                      <a:r>
                        <a:rPr lang="es-EC" sz="20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a una disminución de ventas en los meses de marzo, mayo y junio del 2013 debido a la baja de precios en productos tales como Aguacate, Mandarina, Melones y Papayas, ha provocado en estos 3 meses un decremento de ventas del 3%, 14% y 10% en relación a los mismos meses del año anterior.</a:t>
                      </a:r>
                    </a:p>
                    <a:p>
                      <a:pPr algn="just"/>
                      <a:endParaRPr lang="es-EC" sz="2000" b="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/>
                      <a:r>
                        <a:rPr lang="es-EC" sz="20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COMENDACIÓN</a:t>
                      </a:r>
                    </a:p>
                    <a:p>
                      <a:pPr algn="just"/>
                      <a:r>
                        <a:rPr lang="es-EC" sz="20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l Jefe de Cuentas Clave </a:t>
                      </a:r>
                    </a:p>
                    <a:p>
                      <a:pPr algn="just"/>
                      <a:endParaRPr lang="es-EC" sz="2000" b="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/>
                      <a:r>
                        <a:rPr lang="es-EC" sz="20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n el fin de incrementar las ventas se debe diversificar el portafolio de productos optando por nuevas variedades de frutas y verduras, procesadas y no procesadas, ya que dependiendo de la oferta de productos agrícolas la variación de precios es sensible.</a:t>
                      </a:r>
                    </a:p>
                  </a:txBody>
                  <a:tcPr marL="67284" marR="6728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Elipse 4">
            <a:hlinkClick r:id="rId2" action="ppaction://hlinkfile"/>
          </p:cNvPr>
          <p:cNvSpPr/>
          <p:nvPr/>
        </p:nvSpPr>
        <p:spPr>
          <a:xfrm>
            <a:off x="9186863" y="6157913"/>
            <a:ext cx="2043113" cy="70008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HALLAGOS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4065415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113692"/>
          </a:xfrm>
        </p:spPr>
        <p:txBody>
          <a:bodyPr/>
          <a:lstStyle/>
          <a:p>
            <a:r>
              <a:rPr lang="es-EC" dirty="0" smtClean="0"/>
              <a:t>Proceso de Inventario</a:t>
            </a:r>
            <a:endParaRPr lang="es-EC" dirty="0"/>
          </a:p>
        </p:txBody>
      </p:sp>
      <p:graphicFrame>
        <p:nvGraphicFramePr>
          <p:cNvPr id="7" name="Diagrama 6"/>
          <p:cNvGraphicFramePr/>
          <p:nvPr>
            <p:extLst>
              <p:ext uri="{D42A27DB-BD31-4B8C-83A1-F6EECF244321}">
                <p14:modId xmlns:p14="http://schemas.microsoft.com/office/powerpoint/2010/main" val="137754288"/>
              </p:ext>
            </p:extLst>
          </p:nvPr>
        </p:nvGraphicFramePr>
        <p:xfrm>
          <a:off x="677334" y="1055077"/>
          <a:ext cx="8853528" cy="58029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Elipse 3">
            <a:hlinkClick r:id="rId7" action="ppaction://hlinkfile"/>
          </p:cNvPr>
          <p:cNvSpPr/>
          <p:nvPr/>
        </p:nvSpPr>
        <p:spPr>
          <a:xfrm>
            <a:off x="9072562" y="5972175"/>
            <a:ext cx="2043113" cy="70008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EJECUCIÓN</a:t>
            </a:r>
            <a:endParaRPr lang="es-EC" dirty="0"/>
          </a:p>
        </p:txBody>
      </p:sp>
      <p:sp>
        <p:nvSpPr>
          <p:cNvPr id="5" name="Elipse 4">
            <a:hlinkClick r:id="rId8" action="ppaction://hlinkfile"/>
          </p:cNvPr>
          <p:cNvSpPr/>
          <p:nvPr/>
        </p:nvSpPr>
        <p:spPr>
          <a:xfrm>
            <a:off x="9072562" y="5024438"/>
            <a:ext cx="2043113" cy="70008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/>
              <a:t>FLUJOGRAMA</a:t>
            </a:r>
            <a:endParaRPr lang="es-EC" sz="1600" dirty="0"/>
          </a:p>
        </p:txBody>
      </p:sp>
    </p:spTree>
    <p:extLst>
      <p:ext uri="{BB962C8B-B14F-4D97-AF65-F5344CB8AC3E}">
        <p14:creationId xmlns:p14="http://schemas.microsoft.com/office/powerpoint/2010/main" val="1440125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91621" y="138112"/>
            <a:ext cx="8596668" cy="1320800"/>
          </a:xfrm>
        </p:spPr>
        <p:txBody>
          <a:bodyPr>
            <a:normAutofit fontScale="90000"/>
          </a:bodyPr>
          <a:lstStyle/>
          <a:p>
            <a:r>
              <a:rPr lang="es-EC" sz="2800" b="1" dirty="0" smtClean="0"/>
              <a:t>HOJA DE HALLAZGO</a:t>
            </a:r>
            <a:br>
              <a:rPr lang="es-EC" sz="2800" b="1" dirty="0" smtClean="0"/>
            </a:br>
            <a:r>
              <a:rPr lang="es-EC" sz="2800" b="1" dirty="0"/>
              <a:t/>
            </a:r>
            <a:br>
              <a:rPr lang="es-EC" sz="2800" b="1" dirty="0"/>
            </a:br>
            <a:r>
              <a:rPr lang="es-EC" sz="2800" b="1" dirty="0" smtClean="0"/>
              <a:t>AJUSTES </a:t>
            </a:r>
            <a:r>
              <a:rPr lang="es-EC" sz="2800" b="1" dirty="0"/>
              <a:t>DE INVENTARIO</a:t>
            </a:r>
            <a:endParaRPr lang="es-EC" sz="2800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3165302"/>
              </p:ext>
            </p:extLst>
          </p:nvPr>
        </p:nvGraphicFramePr>
        <p:xfrm>
          <a:off x="792996" y="1458912"/>
          <a:ext cx="9451141" cy="5113338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9451141"/>
              </a:tblGrid>
              <a:tr h="5113338">
                <a:tc>
                  <a:txBody>
                    <a:bodyPr/>
                    <a:lstStyle/>
                    <a:p>
                      <a:pPr algn="just"/>
                      <a:r>
                        <a:rPr lang="es-EC" sz="2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NCLUSIÓN</a:t>
                      </a:r>
                    </a:p>
                    <a:p>
                      <a:pPr algn="just"/>
                      <a:r>
                        <a:rPr lang="es-EC" sz="24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isten en el 2013, ajustes de alrededor USD 118.000 con respecto a un inventario de USD 3.400.000. Ya que no existe un nivel de tolerancia máxima que defina porcentajes de deshidratación, muestreo, diferencia en pesaje y otros.</a:t>
                      </a:r>
                    </a:p>
                    <a:p>
                      <a:pPr algn="just"/>
                      <a:endParaRPr lang="es-EC" sz="24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/>
                      <a:r>
                        <a:rPr lang="es-EC" sz="2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COMENDACIÓN</a:t>
                      </a:r>
                    </a:p>
                    <a:p>
                      <a:pPr algn="just"/>
                      <a:r>
                        <a:rPr lang="es-EC" sz="2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l Gerente de Operaciones</a:t>
                      </a:r>
                    </a:p>
                    <a:p>
                      <a:pPr algn="just"/>
                      <a:endParaRPr lang="es-EC" sz="2400" b="1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just"/>
                      <a:r>
                        <a:rPr lang="es-EC" sz="24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alizar un control diario entre lo despachado y facturado, realizando un reporte que incluya comentarios de los faltantes.</a:t>
                      </a:r>
                      <a:r>
                        <a:rPr lang="es-EC" sz="2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</a:p>
                  </a:txBody>
                  <a:tcPr marL="67284" marR="6728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Elipse 4">
            <a:hlinkClick r:id="rId2" action="ppaction://hlinkfile"/>
          </p:cNvPr>
          <p:cNvSpPr/>
          <p:nvPr/>
        </p:nvSpPr>
        <p:spPr>
          <a:xfrm>
            <a:off x="9186863" y="6157913"/>
            <a:ext cx="2043113" cy="70008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HALLAGOS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378370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>
          <a:xfrm>
            <a:off x="677334" y="310662"/>
            <a:ext cx="8596668" cy="1320800"/>
          </a:xfrm>
        </p:spPr>
        <p:txBody>
          <a:bodyPr/>
          <a:lstStyle/>
          <a:p>
            <a:r>
              <a:rPr lang="es-EC" dirty="0" smtClean="0"/>
              <a:t>Conclusiones </a:t>
            </a:r>
            <a:endParaRPr lang="es-EC" dirty="0"/>
          </a:p>
        </p:txBody>
      </p:sp>
      <p:sp>
        <p:nvSpPr>
          <p:cNvPr id="5" name="Marcador de contenido 4"/>
          <p:cNvSpPr>
            <a:spLocks noGrp="1"/>
          </p:cNvSpPr>
          <p:nvPr>
            <p:ph idx="1"/>
          </p:nvPr>
        </p:nvSpPr>
        <p:spPr>
          <a:xfrm>
            <a:off x="677334" y="971062"/>
            <a:ext cx="9855852" cy="3880773"/>
          </a:xfrm>
        </p:spPr>
        <p:txBody>
          <a:bodyPr>
            <a:noAutofit/>
          </a:bodyPr>
          <a:lstStyle/>
          <a:p>
            <a:pPr algn="just"/>
            <a:r>
              <a:rPr lang="es-EC" sz="2800" dirty="0" smtClean="0">
                <a:solidFill>
                  <a:schemeClr val="tx1"/>
                </a:solidFill>
              </a:rPr>
              <a:t>Debilidades </a:t>
            </a:r>
            <a:r>
              <a:rPr lang="es-EC" sz="2800" dirty="0">
                <a:solidFill>
                  <a:schemeClr val="tx1"/>
                </a:solidFill>
              </a:rPr>
              <a:t>que afectan a la compañía en su direccionamiento estratégico y actividades </a:t>
            </a:r>
            <a:r>
              <a:rPr lang="es-EC" sz="2800" dirty="0" smtClean="0">
                <a:solidFill>
                  <a:schemeClr val="tx1"/>
                </a:solidFill>
              </a:rPr>
              <a:t>diarias.</a:t>
            </a:r>
          </a:p>
          <a:p>
            <a:pPr algn="just"/>
            <a:r>
              <a:rPr lang="es-MX" sz="2800" dirty="0">
                <a:solidFill>
                  <a:schemeClr val="tx1"/>
                </a:solidFill>
              </a:rPr>
              <a:t>La estructura de control interno de Jardín Verde PJV S.A., presenta </a:t>
            </a:r>
            <a:r>
              <a:rPr lang="es-MX" sz="2800" dirty="0" smtClean="0">
                <a:solidFill>
                  <a:schemeClr val="tx1"/>
                </a:solidFill>
              </a:rPr>
              <a:t>algunas deficiencias.</a:t>
            </a:r>
          </a:p>
          <a:p>
            <a:pPr algn="just"/>
            <a:r>
              <a:rPr lang="es-MX" sz="2800" dirty="0">
                <a:solidFill>
                  <a:schemeClr val="tx1"/>
                </a:solidFill>
              </a:rPr>
              <a:t>Tanto los procesos de compra, venta e inventario presentan hallazgos que pueden ser mejorados</a:t>
            </a:r>
            <a:r>
              <a:rPr lang="es-MX" sz="2800" dirty="0" smtClean="0">
                <a:solidFill>
                  <a:schemeClr val="tx1"/>
                </a:solidFill>
              </a:rPr>
              <a:t>.</a:t>
            </a:r>
          </a:p>
          <a:p>
            <a:pPr algn="just"/>
            <a:r>
              <a:rPr lang="es-MX" sz="2800" dirty="0">
                <a:solidFill>
                  <a:schemeClr val="tx1"/>
                </a:solidFill>
              </a:rPr>
              <a:t>La aplicación de </a:t>
            </a:r>
            <a:r>
              <a:rPr lang="es-MX" sz="2800" dirty="0" smtClean="0">
                <a:solidFill>
                  <a:schemeClr val="tx1"/>
                </a:solidFill>
              </a:rPr>
              <a:t>una Auditoría </a:t>
            </a:r>
            <a:r>
              <a:rPr lang="es-MX" sz="2800" dirty="0">
                <a:solidFill>
                  <a:schemeClr val="tx1"/>
                </a:solidFill>
              </a:rPr>
              <a:t>de Gestión en una empresa, permite conocer y corregir a tiempo las falencias o debilidades en los </a:t>
            </a:r>
            <a:r>
              <a:rPr lang="es-MX" sz="2800" dirty="0" smtClean="0">
                <a:solidFill>
                  <a:schemeClr val="tx1"/>
                </a:solidFill>
              </a:rPr>
              <a:t>procesos.</a:t>
            </a:r>
          </a:p>
          <a:p>
            <a:pPr algn="just"/>
            <a:r>
              <a:rPr lang="es-MX" sz="2800" dirty="0">
                <a:solidFill>
                  <a:schemeClr val="tx1"/>
                </a:solidFill>
              </a:rPr>
              <a:t>La realización de la presente Auditoría de Gestión permitió a la empresa Jardín Verde PJV S.A. conocer el nivel de eficiencia, eficacia y economía de sus </a:t>
            </a:r>
            <a:r>
              <a:rPr lang="es-MX" sz="2800" dirty="0" smtClean="0">
                <a:solidFill>
                  <a:schemeClr val="tx1"/>
                </a:solidFill>
              </a:rPr>
              <a:t>procesos. </a:t>
            </a:r>
            <a:endParaRPr lang="es-EC" sz="2800" dirty="0">
              <a:solidFill>
                <a:schemeClr val="tx1"/>
              </a:solidFill>
            </a:endParaRPr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33185" y="2470753"/>
            <a:ext cx="2254127" cy="20807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2669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Marcador de contenido 5"/>
          <p:cNvSpPr>
            <a:spLocks noGrp="1"/>
          </p:cNvSpPr>
          <p:nvPr>
            <p:ph idx="1"/>
          </p:nvPr>
        </p:nvSpPr>
        <p:spPr>
          <a:xfrm>
            <a:off x="677334" y="1671638"/>
            <a:ext cx="8596668" cy="4686299"/>
          </a:xfrm>
        </p:spPr>
        <p:txBody>
          <a:bodyPr>
            <a:normAutofit lnSpcReduction="10000"/>
          </a:bodyPr>
          <a:lstStyle/>
          <a:p>
            <a:pPr algn="just"/>
            <a:r>
              <a:rPr lang="es-MX" sz="2800" dirty="0" smtClean="0">
                <a:solidFill>
                  <a:schemeClr val="tx1"/>
                </a:solidFill>
              </a:rPr>
              <a:t>Continuar con la realización de los proyectos de grado ya que con los mismos, los estudiantes ponen en practica sus conocimientos.</a:t>
            </a:r>
          </a:p>
          <a:p>
            <a:pPr algn="just"/>
            <a:r>
              <a:rPr lang="es-MX" sz="2800" dirty="0" smtClean="0">
                <a:solidFill>
                  <a:schemeClr val="tx1"/>
                </a:solidFill>
              </a:rPr>
              <a:t>Adopte </a:t>
            </a:r>
            <a:r>
              <a:rPr lang="es-MX" sz="2800" dirty="0">
                <a:solidFill>
                  <a:schemeClr val="tx1"/>
                </a:solidFill>
              </a:rPr>
              <a:t>las recomendaciones emitidas en el informe </a:t>
            </a:r>
            <a:r>
              <a:rPr lang="es-MX" sz="2800" dirty="0" smtClean="0">
                <a:solidFill>
                  <a:schemeClr val="tx1"/>
                </a:solidFill>
              </a:rPr>
              <a:t>final.</a:t>
            </a:r>
          </a:p>
          <a:p>
            <a:pPr algn="just"/>
            <a:r>
              <a:rPr lang="es-MX" sz="2800" dirty="0">
                <a:solidFill>
                  <a:schemeClr val="tx1"/>
                </a:solidFill>
              </a:rPr>
              <a:t>E</a:t>
            </a:r>
            <a:r>
              <a:rPr lang="es-MX" sz="2800" dirty="0" smtClean="0">
                <a:solidFill>
                  <a:schemeClr val="tx1"/>
                </a:solidFill>
              </a:rPr>
              <a:t>laboración</a:t>
            </a:r>
            <a:r>
              <a:rPr lang="es-MX" sz="2800" dirty="0">
                <a:solidFill>
                  <a:schemeClr val="tx1"/>
                </a:solidFill>
              </a:rPr>
              <a:t>, difusión y aplicación de un manual de </a:t>
            </a:r>
            <a:r>
              <a:rPr lang="es-MX" sz="2800" dirty="0" smtClean="0">
                <a:solidFill>
                  <a:schemeClr val="tx1"/>
                </a:solidFill>
              </a:rPr>
              <a:t>procedimientos.</a:t>
            </a:r>
          </a:p>
          <a:p>
            <a:pPr algn="just"/>
            <a:r>
              <a:rPr lang="es-MX" sz="2800" dirty="0">
                <a:solidFill>
                  <a:schemeClr val="tx1"/>
                </a:solidFill>
              </a:rPr>
              <a:t>Considerar la definición de indicadores de gestión dentro del manual de procesos </a:t>
            </a:r>
            <a:r>
              <a:rPr lang="es-MX" sz="2800" dirty="0" smtClean="0">
                <a:solidFill>
                  <a:schemeClr val="tx1"/>
                </a:solidFill>
              </a:rPr>
              <a:t>.</a:t>
            </a:r>
          </a:p>
          <a:p>
            <a:pPr algn="just"/>
            <a:r>
              <a:rPr lang="es-MX" sz="2800" dirty="0">
                <a:solidFill>
                  <a:schemeClr val="tx1"/>
                </a:solidFill>
              </a:rPr>
              <a:t>Realizar Auditorías de Gestion </a:t>
            </a:r>
            <a:r>
              <a:rPr lang="es-MX" sz="2800" dirty="0" smtClean="0">
                <a:solidFill>
                  <a:schemeClr val="tx1"/>
                </a:solidFill>
              </a:rPr>
              <a:t>periódicas.</a:t>
            </a:r>
          </a:p>
          <a:p>
            <a:pPr marL="0" indent="0" algn="just">
              <a:buNone/>
            </a:pPr>
            <a:endParaRPr lang="es-EC" sz="2800" dirty="0">
              <a:solidFill>
                <a:schemeClr val="tx1"/>
              </a:solidFill>
            </a:endParaRPr>
          </a:p>
        </p:txBody>
      </p:sp>
      <p:sp>
        <p:nvSpPr>
          <p:cNvPr id="7" name="Título 3"/>
          <p:cNvSpPr txBox="1">
            <a:spLocks/>
          </p:cNvSpPr>
          <p:nvPr/>
        </p:nvSpPr>
        <p:spPr>
          <a:xfrm>
            <a:off x="5687847" y="839789"/>
            <a:ext cx="4184035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s-EC" dirty="0" smtClean="0"/>
              <a:t>Recomendaciones</a:t>
            </a:r>
            <a:endParaRPr lang="es-EC" dirty="0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71882" y="2757487"/>
            <a:ext cx="2228850" cy="205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2775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ctrTitle"/>
          </p:nvPr>
        </p:nvSpPr>
        <p:spPr>
          <a:xfrm>
            <a:off x="1684867" y="1312334"/>
            <a:ext cx="7766936" cy="1646302"/>
          </a:xfrm>
        </p:spPr>
        <p:txBody>
          <a:bodyPr/>
          <a:lstStyle/>
          <a:p>
            <a:pPr algn="ctr"/>
            <a:r>
              <a:rPr lang="es-EC" dirty="0" smtClean="0"/>
              <a:t>GRACIAS POR SU ATENCIÓN</a:t>
            </a:r>
            <a:endParaRPr lang="es-EC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766" y="3241814"/>
            <a:ext cx="2420938" cy="2493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6724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/>
          </p:nvPr>
        </p:nvSpPr>
        <p:spPr>
          <a:xfrm>
            <a:off x="1421342" y="3476097"/>
            <a:ext cx="7766936" cy="1646302"/>
          </a:xfrm>
        </p:spPr>
        <p:txBody>
          <a:bodyPr/>
          <a:lstStyle/>
          <a:p>
            <a:pPr algn="ctr"/>
            <a:r>
              <a:rPr lang="es-EC" sz="4400" dirty="0"/>
              <a:t>Auditoría de Gestión de la Empresa Jardín Verde PJV S.A. ubicada en el Cantón Rumiñahui de la Provincia de Pichincha por el periodo de Enero a Diciembre del </a:t>
            </a:r>
            <a:r>
              <a:rPr lang="es-EC" sz="4400" dirty="0" smtClean="0"/>
              <a:t>2013.</a:t>
            </a:r>
            <a:endParaRPr lang="es-EC" sz="4400" dirty="0"/>
          </a:p>
        </p:txBody>
      </p:sp>
    </p:spTree>
    <p:extLst>
      <p:ext uri="{BB962C8B-B14F-4D97-AF65-F5344CB8AC3E}">
        <p14:creationId xmlns:p14="http://schemas.microsoft.com/office/powerpoint/2010/main" val="2707258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09856" y="1179443"/>
            <a:ext cx="8596668" cy="1320800"/>
          </a:xfrm>
        </p:spPr>
        <p:txBody>
          <a:bodyPr/>
          <a:lstStyle/>
          <a:p>
            <a:r>
              <a:rPr lang="es-EC" dirty="0" smtClean="0"/>
              <a:t>PROBLEMA</a:t>
            </a:r>
            <a:endParaRPr lang="es-EC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77334" y="1943101"/>
            <a:ext cx="8596668" cy="4786312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s-EC" sz="2800" dirty="0"/>
              <a:t>El no disponer de manuales, políticas y procedimientos ha provocado que los controles internos no cumplan con el objetivo de proporcionar </a:t>
            </a:r>
            <a:r>
              <a:rPr lang="es-EC" sz="2800" dirty="0" smtClean="0"/>
              <a:t>certeza a </a:t>
            </a:r>
            <a:r>
              <a:rPr lang="es-EC" sz="2800" dirty="0"/>
              <a:t>la empresa en el desarrollo de sus actividades, por la tanto la Auditoría de Gestión ayudara a identificar las debilidades existentes en los procesos </a:t>
            </a:r>
            <a:r>
              <a:rPr lang="es-EC" sz="2800" dirty="0" smtClean="0"/>
              <a:t>Administrativos– Financieros </a:t>
            </a:r>
            <a:r>
              <a:rPr lang="es-EC" sz="2800" dirty="0"/>
              <a:t>para proponer mejoras a los mismos logrando de esta </a:t>
            </a:r>
            <a:r>
              <a:rPr lang="es-EC" sz="2800" dirty="0" smtClean="0"/>
              <a:t>manera eficacia, </a:t>
            </a:r>
            <a:r>
              <a:rPr lang="es-EC" sz="2800" dirty="0"/>
              <a:t>eficiencia y economía en sus </a:t>
            </a:r>
            <a:r>
              <a:rPr lang="es-EC" sz="2800" dirty="0" smtClean="0"/>
              <a:t>operaciones.</a:t>
            </a:r>
            <a:endParaRPr lang="es-EC" sz="2800" dirty="0"/>
          </a:p>
        </p:txBody>
      </p:sp>
      <p:pic>
        <p:nvPicPr>
          <p:cNvPr id="3074" name="Picture 2" descr="http://www.ehsqgroup.com/web/imagenes/auditoria_en_sistem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6952" y="43615"/>
            <a:ext cx="2402094" cy="19073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33147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/>
              <a:t>OBJETIVO GENERAL</a:t>
            </a:r>
            <a:endParaRPr lang="es-EC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just"/>
            <a:r>
              <a:rPr lang="es-ES" sz="4000" dirty="0"/>
              <a:t>Contribuir a la compañía Jardín Verde PJV S.A mediante una Auditoría de Gestión, a la mejora de los procesos para generar mayor eficiencia, eficacia y economía en la gestión empresarial.</a:t>
            </a:r>
            <a:endParaRPr lang="es-EC" sz="4000" dirty="0"/>
          </a:p>
        </p:txBody>
      </p:sp>
    </p:spTree>
    <p:extLst>
      <p:ext uri="{BB962C8B-B14F-4D97-AF65-F5344CB8AC3E}">
        <p14:creationId xmlns:p14="http://schemas.microsoft.com/office/powerpoint/2010/main" val="1340858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2400" b="1" dirty="0"/>
              <a:t>Portafolio de Productos</a:t>
            </a:r>
          </a:p>
        </p:txBody>
      </p:sp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1800200635"/>
              </p:ext>
            </p:extLst>
          </p:nvPr>
        </p:nvGraphicFramePr>
        <p:xfrm>
          <a:off x="677334" y="1443038"/>
          <a:ext cx="8596668" cy="46060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122" name="Picture 2" descr="http://www.enlaceveracruzano.com/blog/wp-content/uploads/2013/12/congelada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658" y="2416800"/>
            <a:ext cx="2209773" cy="218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6532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84349"/>
          </a:xfrm>
        </p:spPr>
        <p:txBody>
          <a:bodyPr>
            <a:normAutofit/>
          </a:bodyPr>
          <a:lstStyle/>
          <a:p>
            <a:r>
              <a:rPr lang="es-EC" sz="2400" b="1" dirty="0" smtClean="0"/>
              <a:t>Clientes</a:t>
            </a:r>
            <a:endParaRPr lang="es-EC" sz="2400" dirty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67845273"/>
              </p:ext>
            </p:extLst>
          </p:nvPr>
        </p:nvGraphicFramePr>
        <p:xfrm>
          <a:off x="381000" y="1493949"/>
          <a:ext cx="3905250" cy="309251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9" name="Tab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0496847"/>
              </p:ext>
            </p:extLst>
          </p:nvPr>
        </p:nvGraphicFramePr>
        <p:xfrm>
          <a:off x="4463263" y="187569"/>
          <a:ext cx="5612725" cy="6180055"/>
        </p:xfrm>
        <a:graphic>
          <a:graphicData uri="http://schemas.openxmlformats.org/drawingml/2006/table">
            <a:tbl>
              <a:tblPr/>
              <a:tblGrid>
                <a:gridCol w="3151975"/>
                <a:gridCol w="1471614"/>
                <a:gridCol w="989136"/>
              </a:tblGrid>
              <a:tr h="278324">
                <a:tc>
                  <a:txBody>
                    <a:bodyPr/>
                    <a:lstStyle/>
                    <a:p>
                      <a:pPr algn="l" fontAlgn="ctr"/>
                      <a:r>
                        <a:rPr lang="es-EC" sz="2000" b="1" i="0" u="none" strike="noStrike" dirty="0">
                          <a:solidFill>
                            <a:srgbClr val="1F4E79"/>
                          </a:solidFill>
                          <a:effectLst/>
                          <a:latin typeface="Arial" panose="020B0604020202020204" pitchFamily="34" charset="0"/>
                        </a:rPr>
                        <a:t>Cliente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2000" b="1" i="0" u="none" strike="noStrike" dirty="0">
                          <a:solidFill>
                            <a:srgbClr val="1F4E79"/>
                          </a:solidFill>
                          <a:effectLst/>
                          <a:latin typeface="Arial" panose="020B0604020202020204" pitchFamily="34" charset="0"/>
                        </a:rPr>
                        <a:t>Total $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2000" b="1" i="0" u="none" strike="noStrike" dirty="0">
                          <a:solidFill>
                            <a:srgbClr val="1F4E79"/>
                          </a:solidFill>
                          <a:effectLst/>
                          <a:latin typeface="Arial" panose="020B0604020202020204" pitchFamily="34" charset="0"/>
                        </a:rPr>
                        <a:t>%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9778">
                <a:tc>
                  <a:txBody>
                    <a:bodyPr/>
                    <a:lstStyle/>
                    <a:p>
                      <a:pPr algn="l" fontAlgn="ctr"/>
                      <a:r>
                        <a:rPr lang="es-EC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CORPORACION FAVORITA C.A.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674.181,59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9,88%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99FF"/>
                    </a:solidFill>
                  </a:tcPr>
                </a:tc>
              </a:tr>
              <a:tr h="689183">
                <a:tc>
                  <a:txBody>
                    <a:bodyPr/>
                    <a:lstStyle/>
                    <a:p>
                      <a:pPr algn="l" fontAlgn="ctr"/>
                      <a:r>
                        <a:rPr lang="es-EC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EGASANTAMARIA </a:t>
                      </a:r>
                      <a:r>
                        <a:rPr lang="es-EC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S.A.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5.381,89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,81%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00"/>
                    </a:solidFill>
                  </a:tcPr>
                </a:tc>
              </a:tr>
              <a:tr h="278324">
                <a:tc>
                  <a:txBody>
                    <a:bodyPr/>
                    <a:lstStyle/>
                    <a:p>
                      <a:pPr algn="l" fontAlgn="ctr"/>
                      <a:r>
                        <a:rPr lang="es-EC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OTROS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5.498,95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,34%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99FF"/>
                    </a:solidFill>
                  </a:tcPr>
                </a:tc>
              </a:tr>
              <a:tr h="463873">
                <a:tc>
                  <a:txBody>
                    <a:bodyPr/>
                    <a:lstStyle/>
                    <a:p>
                      <a:pPr algn="l" fontAlgn="ctr"/>
                      <a:r>
                        <a:rPr lang="es-EC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CORPORACION EL ROSADO S.A.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4.033,49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,65%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689183">
                <a:tc>
                  <a:txBody>
                    <a:bodyPr/>
                    <a:lstStyle/>
                    <a:p>
                      <a:pPr algn="l" fontAlgn="ctr"/>
                      <a:r>
                        <a:rPr lang="es-EC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GERARDO ORTIZ E HIJOS CIA. LTDA.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0.777,76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,10%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914493">
                <a:tc>
                  <a:txBody>
                    <a:bodyPr/>
                    <a:lstStyle/>
                    <a:p>
                      <a:pPr algn="l" fontAlgn="ctr"/>
                      <a:r>
                        <a:rPr lang="es-EC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COSSFA S.A. COMISARIATOS SERVICIO SOCIAL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.184,22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,20%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3873">
                <a:tc>
                  <a:txBody>
                    <a:bodyPr/>
                    <a:lstStyle/>
                    <a:p>
                      <a:pPr algn="l" fontAlgn="ctr"/>
                      <a:r>
                        <a:rPr lang="es-EC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SUPERMERCADOS MAGDA S.A.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30,75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,01%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914493">
                <a:tc>
                  <a:txBody>
                    <a:bodyPr/>
                    <a:lstStyle/>
                    <a:p>
                      <a:pPr algn="l" fontAlgn="ctr"/>
                      <a:r>
                        <a:rPr lang="es-EC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TIENDAS INDUSTRIALES ASOCIADAS TIA S.A.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9,62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20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,01%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9778">
                <a:tc>
                  <a:txBody>
                    <a:bodyPr/>
                    <a:lstStyle/>
                    <a:p>
                      <a:pPr algn="l" fontAlgn="ctr"/>
                      <a:r>
                        <a:rPr lang="es-EC" sz="2000" b="1" i="0" u="none" strike="noStrike">
                          <a:solidFill>
                            <a:srgbClr val="1F4E79"/>
                          </a:solidFill>
                          <a:effectLst/>
                          <a:latin typeface="Arial" panose="020B0604020202020204" pitchFamily="34" charset="0"/>
                        </a:rPr>
                        <a:t>Total general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2000" b="1" i="0" u="none" strike="noStrike">
                          <a:solidFill>
                            <a:srgbClr val="1F4E79"/>
                          </a:solidFill>
                          <a:effectLst/>
                          <a:latin typeface="Calibri" panose="020F0502020204030204" pitchFamily="34" charset="0"/>
                        </a:rPr>
                        <a:t>4.599.628,27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2000" b="1" i="0" u="none" strike="noStrike" dirty="0">
                          <a:solidFill>
                            <a:srgbClr val="1F4E79"/>
                          </a:solidFill>
                          <a:effectLst/>
                          <a:latin typeface="Calibri" panose="020F0502020204030204" pitchFamily="34" charset="0"/>
                        </a:rPr>
                        <a:t>100,00%</a:t>
                      </a:r>
                    </a:p>
                  </a:txBody>
                  <a:tcPr marL="9103" marR="9103" marT="9103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10062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77334" y="609599"/>
            <a:ext cx="5884831" cy="936751"/>
          </a:xfrm>
        </p:spPr>
        <p:txBody>
          <a:bodyPr>
            <a:normAutofit/>
          </a:bodyPr>
          <a:lstStyle/>
          <a:p>
            <a:r>
              <a:rPr lang="es-EC" sz="2800" b="1" dirty="0" smtClean="0"/>
              <a:t>Organigrama Estructural </a:t>
            </a:r>
            <a:endParaRPr lang="es-EC" sz="2800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9051737"/>
              </p:ext>
            </p:extLst>
          </p:nvPr>
        </p:nvGraphicFramePr>
        <p:xfrm>
          <a:off x="237718" y="1182386"/>
          <a:ext cx="11384471" cy="5112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3" name="Visio" r:id="rId3" imgW="10757283" imgH="7625020" progId="Visio.Drawing.11">
                  <p:embed/>
                </p:oleObj>
              </mc:Choice>
              <mc:Fallback>
                <p:oleObj name="Visio" r:id="rId3" imgW="10757283" imgH="76250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718" y="1182386"/>
                        <a:ext cx="11384471" cy="511264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8590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00426" y="257907"/>
            <a:ext cx="8596668" cy="1320800"/>
          </a:xfrm>
        </p:spPr>
        <p:txBody>
          <a:bodyPr/>
          <a:lstStyle/>
          <a:p>
            <a:r>
              <a:rPr lang="es-EC" dirty="0"/>
              <a:t>ANÁLISIS </a:t>
            </a:r>
            <a:r>
              <a:rPr lang="es-EC" dirty="0" smtClean="0"/>
              <a:t>INTERNO</a:t>
            </a:r>
            <a:br>
              <a:rPr lang="es-EC" dirty="0" smtClean="0"/>
            </a:br>
            <a:r>
              <a:rPr lang="es-EC" dirty="0" smtClean="0"/>
              <a:t>Mapa de Procesos</a:t>
            </a:r>
            <a:endParaRPr lang="es-EC" dirty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18880122"/>
              </p:ext>
            </p:extLst>
          </p:nvPr>
        </p:nvGraphicFramePr>
        <p:xfrm>
          <a:off x="1521925" y="2760784"/>
          <a:ext cx="8747491" cy="25497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7" name="Diagrama 6"/>
          <p:cNvGraphicFramePr/>
          <p:nvPr>
            <p:extLst>
              <p:ext uri="{D42A27DB-BD31-4B8C-83A1-F6EECF244321}">
                <p14:modId xmlns:p14="http://schemas.microsoft.com/office/powerpoint/2010/main" val="2517621178"/>
              </p:ext>
            </p:extLst>
          </p:nvPr>
        </p:nvGraphicFramePr>
        <p:xfrm>
          <a:off x="1356239" y="1991945"/>
          <a:ext cx="8128000" cy="7424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8" name="Diagrama 7"/>
          <p:cNvGraphicFramePr/>
          <p:nvPr>
            <p:extLst>
              <p:ext uri="{D42A27DB-BD31-4B8C-83A1-F6EECF244321}">
                <p14:modId xmlns:p14="http://schemas.microsoft.com/office/powerpoint/2010/main" val="294824239"/>
              </p:ext>
            </p:extLst>
          </p:nvPr>
        </p:nvGraphicFramePr>
        <p:xfrm>
          <a:off x="1557215" y="5222631"/>
          <a:ext cx="8128000" cy="15122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sp>
        <p:nvSpPr>
          <p:cNvPr id="9" name="Llamada de flecha a la derecha 8"/>
          <p:cNvSpPr/>
          <p:nvPr/>
        </p:nvSpPr>
        <p:spPr>
          <a:xfrm>
            <a:off x="298938" y="1578707"/>
            <a:ext cx="1617785" cy="5068278"/>
          </a:xfrm>
          <a:prstGeom prst="rightArrowCallou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dirty="0" smtClean="0">
                <a:solidFill>
                  <a:schemeClr val="tx1"/>
                </a:solidFill>
              </a:rPr>
              <a:t>Pedido</a:t>
            </a:r>
            <a:endParaRPr lang="es-EC" sz="2000" dirty="0">
              <a:solidFill>
                <a:schemeClr val="tx1"/>
              </a:solidFill>
            </a:endParaRPr>
          </a:p>
        </p:txBody>
      </p:sp>
      <p:sp>
        <p:nvSpPr>
          <p:cNvPr id="11" name="Rectángulo 10"/>
          <p:cNvSpPr/>
          <p:nvPr/>
        </p:nvSpPr>
        <p:spPr>
          <a:xfrm>
            <a:off x="10305684" y="2115893"/>
            <a:ext cx="1600200" cy="3993906"/>
          </a:xfrm>
          <a:prstGeom prst="rect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800" dirty="0" smtClean="0">
                <a:solidFill>
                  <a:schemeClr val="tx1"/>
                </a:solidFill>
              </a:rPr>
              <a:t>Cliente</a:t>
            </a:r>
            <a:endParaRPr lang="es-EC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1018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upo 9"/>
          <p:cNvGrpSpPr/>
          <p:nvPr/>
        </p:nvGrpSpPr>
        <p:grpSpPr>
          <a:xfrm>
            <a:off x="1277325" y="588158"/>
            <a:ext cx="8887012" cy="6012826"/>
            <a:chOff x="2032000" y="719666"/>
            <a:chExt cx="8128000" cy="5418666"/>
          </a:xfrm>
          <a:solidFill>
            <a:srgbClr val="92D050"/>
          </a:solidFill>
        </p:grpSpPr>
        <p:sp>
          <p:nvSpPr>
            <p:cNvPr id="11" name="Forma libre 10">
              <a:hlinkClick r:id="rId2" action="ppaction://hlinkfile"/>
            </p:cNvPr>
            <p:cNvSpPr/>
            <p:nvPr/>
          </p:nvSpPr>
          <p:spPr>
            <a:xfrm>
              <a:off x="2032000" y="719666"/>
              <a:ext cx="2714623" cy="791728"/>
            </a:xfrm>
            <a:custGeom>
              <a:avLst/>
              <a:gdLst>
                <a:gd name="connsiteX0" fmla="*/ 0 w 8128000"/>
                <a:gd name="connsiteY0" fmla="*/ 0 h 1625600"/>
                <a:gd name="connsiteX1" fmla="*/ 8128000 w 8128000"/>
                <a:gd name="connsiteY1" fmla="*/ 0 h 1625600"/>
                <a:gd name="connsiteX2" fmla="*/ 8128000 w 8128000"/>
                <a:gd name="connsiteY2" fmla="*/ 1625600 h 1625600"/>
                <a:gd name="connsiteX3" fmla="*/ 0 w 8128000"/>
                <a:gd name="connsiteY3" fmla="*/ 1625600 h 1625600"/>
                <a:gd name="connsiteX4" fmla="*/ 0 w 8128000"/>
                <a:gd name="connsiteY4" fmla="*/ 0 h 1625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128000" h="1625600">
                  <a:moveTo>
                    <a:pt x="0" y="0"/>
                  </a:moveTo>
                  <a:lnTo>
                    <a:pt x="8128000" y="0"/>
                  </a:lnTo>
                  <a:lnTo>
                    <a:pt x="8128000" y="1625600"/>
                  </a:lnTo>
                  <a:lnTo>
                    <a:pt x="0" y="162560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spcFirstLastPara="0" vert="horz" wrap="square" lIns="247650" tIns="247650" rIns="247650" bIns="247650" numCol="1" spcCol="1270" anchor="ctr" anchorCtr="0">
              <a:noAutofit/>
            </a:bodyPr>
            <a:lstStyle/>
            <a:p>
              <a:pPr lvl="0" algn="ctr" defTabSz="2889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2400" dirty="0" smtClean="0"/>
                <a:t>Planificación </a:t>
              </a:r>
              <a:endParaRPr lang="es-EC" sz="2400" kern="1200" dirty="0"/>
            </a:p>
          </p:txBody>
        </p:sp>
        <p:sp>
          <p:nvSpPr>
            <p:cNvPr id="12" name="Forma libre 11"/>
            <p:cNvSpPr/>
            <p:nvPr/>
          </p:nvSpPr>
          <p:spPr>
            <a:xfrm>
              <a:off x="2035968" y="1511393"/>
              <a:ext cx="2706687" cy="4247634"/>
            </a:xfrm>
            <a:custGeom>
              <a:avLst/>
              <a:gdLst>
                <a:gd name="connsiteX0" fmla="*/ 0 w 2706687"/>
                <a:gd name="connsiteY0" fmla="*/ 0 h 3413760"/>
                <a:gd name="connsiteX1" fmla="*/ 2706687 w 2706687"/>
                <a:gd name="connsiteY1" fmla="*/ 0 h 3413760"/>
                <a:gd name="connsiteX2" fmla="*/ 2706687 w 2706687"/>
                <a:gd name="connsiteY2" fmla="*/ 3413760 h 3413760"/>
                <a:gd name="connsiteX3" fmla="*/ 0 w 2706687"/>
                <a:gd name="connsiteY3" fmla="*/ 3413760 h 3413760"/>
                <a:gd name="connsiteX4" fmla="*/ 0 w 2706687"/>
                <a:gd name="connsiteY4" fmla="*/ 0 h 34137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06687" h="3413760">
                  <a:moveTo>
                    <a:pt x="0" y="0"/>
                  </a:moveTo>
                  <a:lnTo>
                    <a:pt x="2706687" y="0"/>
                  </a:lnTo>
                  <a:lnTo>
                    <a:pt x="2706687" y="3413760"/>
                  </a:lnTo>
                  <a:lnTo>
                    <a:pt x="0" y="341376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spcFirstLastPara="0" vert="horz" wrap="square" lIns="213360" tIns="213360" rIns="213360" bIns="213360" numCol="1" spcCol="1270" anchor="ctr" anchorCtr="0">
              <a:noAutofit/>
            </a:bodyPr>
            <a:lstStyle/>
            <a:p>
              <a:pPr lvl="0" algn="ctr" defTabSz="2489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2400" kern="1200"/>
            </a:p>
          </p:txBody>
        </p:sp>
        <p:sp>
          <p:nvSpPr>
            <p:cNvPr id="13" name="Forma libre 12"/>
            <p:cNvSpPr/>
            <p:nvPr/>
          </p:nvSpPr>
          <p:spPr>
            <a:xfrm>
              <a:off x="4742656" y="1511394"/>
              <a:ext cx="2706687" cy="4247633"/>
            </a:xfrm>
            <a:custGeom>
              <a:avLst/>
              <a:gdLst>
                <a:gd name="connsiteX0" fmla="*/ 0 w 2706687"/>
                <a:gd name="connsiteY0" fmla="*/ 0 h 3413760"/>
                <a:gd name="connsiteX1" fmla="*/ 2706687 w 2706687"/>
                <a:gd name="connsiteY1" fmla="*/ 0 h 3413760"/>
                <a:gd name="connsiteX2" fmla="*/ 2706687 w 2706687"/>
                <a:gd name="connsiteY2" fmla="*/ 3413760 h 3413760"/>
                <a:gd name="connsiteX3" fmla="*/ 0 w 2706687"/>
                <a:gd name="connsiteY3" fmla="*/ 3413760 h 3413760"/>
                <a:gd name="connsiteX4" fmla="*/ 0 w 2706687"/>
                <a:gd name="connsiteY4" fmla="*/ 0 h 34137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06687" h="3413760">
                  <a:moveTo>
                    <a:pt x="0" y="0"/>
                  </a:moveTo>
                  <a:lnTo>
                    <a:pt x="2706687" y="0"/>
                  </a:lnTo>
                  <a:lnTo>
                    <a:pt x="2706687" y="3413760"/>
                  </a:lnTo>
                  <a:lnTo>
                    <a:pt x="0" y="341376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spcFirstLastPara="0" vert="horz" wrap="square" lIns="213360" tIns="213360" rIns="213360" bIns="213360" numCol="1" spcCol="1270" anchor="ctr" anchorCtr="0">
              <a:noAutofit/>
            </a:bodyPr>
            <a:lstStyle/>
            <a:p>
              <a:pPr lvl="0" algn="ctr" defTabSz="2489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2400" kern="1200"/>
            </a:p>
          </p:txBody>
        </p:sp>
        <p:sp>
          <p:nvSpPr>
            <p:cNvPr id="14" name="Forma libre 13"/>
            <p:cNvSpPr/>
            <p:nvPr/>
          </p:nvSpPr>
          <p:spPr>
            <a:xfrm>
              <a:off x="7449343" y="1511393"/>
              <a:ext cx="2706687" cy="4247633"/>
            </a:xfrm>
            <a:custGeom>
              <a:avLst/>
              <a:gdLst>
                <a:gd name="connsiteX0" fmla="*/ 0 w 2706687"/>
                <a:gd name="connsiteY0" fmla="*/ 0 h 3413760"/>
                <a:gd name="connsiteX1" fmla="*/ 2706687 w 2706687"/>
                <a:gd name="connsiteY1" fmla="*/ 0 h 3413760"/>
                <a:gd name="connsiteX2" fmla="*/ 2706687 w 2706687"/>
                <a:gd name="connsiteY2" fmla="*/ 3413760 h 3413760"/>
                <a:gd name="connsiteX3" fmla="*/ 0 w 2706687"/>
                <a:gd name="connsiteY3" fmla="*/ 3413760 h 3413760"/>
                <a:gd name="connsiteX4" fmla="*/ 0 w 2706687"/>
                <a:gd name="connsiteY4" fmla="*/ 0 h 34137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06687" h="3413760">
                  <a:moveTo>
                    <a:pt x="0" y="0"/>
                  </a:moveTo>
                  <a:lnTo>
                    <a:pt x="2706687" y="0"/>
                  </a:lnTo>
                  <a:lnTo>
                    <a:pt x="2706687" y="3413760"/>
                  </a:lnTo>
                  <a:lnTo>
                    <a:pt x="0" y="341376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spcFirstLastPara="0" vert="horz" wrap="square" lIns="213360" tIns="213360" rIns="213360" bIns="213360" numCol="1" spcCol="1270" anchor="ctr" anchorCtr="0">
              <a:noAutofit/>
            </a:bodyPr>
            <a:lstStyle/>
            <a:p>
              <a:pPr lvl="0" algn="ctr" defTabSz="2489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C" sz="2400" kern="1200"/>
            </a:p>
          </p:txBody>
        </p:sp>
        <p:sp>
          <p:nvSpPr>
            <p:cNvPr id="15" name="Rectángulo 14"/>
            <p:cNvSpPr/>
            <p:nvPr/>
          </p:nvSpPr>
          <p:spPr>
            <a:xfrm>
              <a:off x="2032000" y="5759026"/>
              <a:ext cx="8128000" cy="379306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/>
            <a:lstStyle/>
            <a:p>
              <a:pPr algn="ctr"/>
              <a:r>
                <a:rPr lang="es-EC" sz="2400" dirty="0" smtClean="0"/>
                <a:t>Comunicación Permanente con Gerencia General</a:t>
              </a:r>
              <a:endParaRPr lang="es-EC" sz="2400" dirty="0"/>
            </a:p>
          </p:txBody>
        </p:sp>
      </p:grpSp>
      <p:sp>
        <p:nvSpPr>
          <p:cNvPr id="20" name="Forma libre 19">
            <a:hlinkClick r:id="rId3" action="ppaction://hlinkfile"/>
          </p:cNvPr>
          <p:cNvSpPr/>
          <p:nvPr/>
        </p:nvSpPr>
        <p:spPr>
          <a:xfrm>
            <a:off x="4245447" y="588158"/>
            <a:ext cx="2959445" cy="878541"/>
          </a:xfrm>
          <a:custGeom>
            <a:avLst/>
            <a:gdLst>
              <a:gd name="connsiteX0" fmla="*/ 0 w 8128000"/>
              <a:gd name="connsiteY0" fmla="*/ 0 h 1625600"/>
              <a:gd name="connsiteX1" fmla="*/ 8128000 w 8128000"/>
              <a:gd name="connsiteY1" fmla="*/ 0 h 1625600"/>
              <a:gd name="connsiteX2" fmla="*/ 8128000 w 8128000"/>
              <a:gd name="connsiteY2" fmla="*/ 1625600 h 1625600"/>
              <a:gd name="connsiteX3" fmla="*/ 0 w 8128000"/>
              <a:gd name="connsiteY3" fmla="*/ 1625600 h 1625600"/>
              <a:gd name="connsiteX4" fmla="*/ 0 w 8128000"/>
              <a:gd name="connsiteY4" fmla="*/ 0 h 162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128000" h="1625600">
                <a:moveTo>
                  <a:pt x="0" y="0"/>
                </a:moveTo>
                <a:lnTo>
                  <a:pt x="8128000" y="0"/>
                </a:lnTo>
                <a:lnTo>
                  <a:pt x="8128000" y="1625600"/>
                </a:lnTo>
                <a:lnTo>
                  <a:pt x="0" y="162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spcFirstLastPara="0" vert="horz" wrap="square" lIns="247650" tIns="247650" rIns="247650" bIns="247650" numCol="1" spcCol="1270" anchor="ctr" anchorCtr="0">
            <a:noAutofit/>
          </a:bodyPr>
          <a:lstStyle/>
          <a:p>
            <a:pPr lvl="0" algn="ctr" defTabSz="28892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C" sz="2400" dirty="0" smtClean="0"/>
              <a:t>Ejecución</a:t>
            </a:r>
            <a:endParaRPr lang="es-EC" sz="2400" kern="1200" dirty="0"/>
          </a:p>
        </p:txBody>
      </p:sp>
      <p:sp>
        <p:nvSpPr>
          <p:cNvPr id="21" name="Forma libre 20">
            <a:hlinkClick r:id="rId4" action="ppaction://hlinkfile"/>
          </p:cNvPr>
          <p:cNvSpPr/>
          <p:nvPr/>
        </p:nvSpPr>
        <p:spPr>
          <a:xfrm>
            <a:off x="7204892" y="588158"/>
            <a:ext cx="2968121" cy="878541"/>
          </a:xfrm>
          <a:custGeom>
            <a:avLst/>
            <a:gdLst>
              <a:gd name="connsiteX0" fmla="*/ 0 w 8128000"/>
              <a:gd name="connsiteY0" fmla="*/ 0 h 1625600"/>
              <a:gd name="connsiteX1" fmla="*/ 8128000 w 8128000"/>
              <a:gd name="connsiteY1" fmla="*/ 0 h 1625600"/>
              <a:gd name="connsiteX2" fmla="*/ 8128000 w 8128000"/>
              <a:gd name="connsiteY2" fmla="*/ 1625600 h 1625600"/>
              <a:gd name="connsiteX3" fmla="*/ 0 w 8128000"/>
              <a:gd name="connsiteY3" fmla="*/ 1625600 h 1625600"/>
              <a:gd name="connsiteX4" fmla="*/ 0 w 8128000"/>
              <a:gd name="connsiteY4" fmla="*/ 0 h 162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128000" h="1625600">
                <a:moveTo>
                  <a:pt x="0" y="0"/>
                </a:moveTo>
                <a:lnTo>
                  <a:pt x="8128000" y="0"/>
                </a:lnTo>
                <a:lnTo>
                  <a:pt x="8128000" y="1625600"/>
                </a:lnTo>
                <a:lnTo>
                  <a:pt x="0" y="162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spcFirstLastPara="0" vert="horz" wrap="square" lIns="247650" tIns="247650" rIns="247650" bIns="247650" numCol="1" spcCol="1270" anchor="ctr" anchorCtr="0">
            <a:noAutofit/>
          </a:bodyPr>
          <a:lstStyle/>
          <a:p>
            <a:pPr lvl="0" algn="ctr" defTabSz="28892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C" sz="2400" kern="1200" dirty="0" smtClean="0"/>
              <a:t>Comunicación de Resultados</a:t>
            </a:r>
            <a:endParaRPr lang="es-EC" sz="2400" kern="1200" dirty="0"/>
          </a:p>
        </p:txBody>
      </p:sp>
      <p:sp>
        <p:nvSpPr>
          <p:cNvPr id="22" name="Flecha derecha 21"/>
          <p:cNvSpPr/>
          <p:nvPr/>
        </p:nvSpPr>
        <p:spPr>
          <a:xfrm>
            <a:off x="3918091" y="857098"/>
            <a:ext cx="663388" cy="34065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3" name="Flecha derecha 22"/>
          <p:cNvSpPr/>
          <p:nvPr/>
        </p:nvSpPr>
        <p:spPr>
          <a:xfrm>
            <a:off x="6890551" y="875471"/>
            <a:ext cx="663388" cy="34065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5" name="Rectángulo 24">
            <a:hlinkClick r:id="rId2" action="ppaction://hlinkfile"/>
          </p:cNvPr>
          <p:cNvSpPr/>
          <p:nvPr/>
        </p:nvSpPr>
        <p:spPr>
          <a:xfrm>
            <a:off x="1804336" y="1631575"/>
            <a:ext cx="2257190" cy="54782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Planificación Preliminar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27" name="Rectángulo 26">
            <a:hlinkClick r:id="rId2" action="ppaction://hlinkfile"/>
          </p:cNvPr>
          <p:cNvSpPr/>
          <p:nvPr/>
        </p:nvSpPr>
        <p:spPr>
          <a:xfrm>
            <a:off x="1804336" y="3558427"/>
            <a:ext cx="2257190" cy="54782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Planificación especifica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28" name="Rectángulo 27">
            <a:hlinkClick r:id="rId5" action="ppaction://hlinkfile"/>
          </p:cNvPr>
          <p:cNvSpPr/>
          <p:nvPr/>
        </p:nvSpPr>
        <p:spPr>
          <a:xfrm>
            <a:off x="1804336" y="5485279"/>
            <a:ext cx="2257190" cy="54782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Programación</a:t>
            </a:r>
            <a:endParaRPr lang="es-EC" dirty="0"/>
          </a:p>
        </p:txBody>
      </p:sp>
      <p:sp>
        <p:nvSpPr>
          <p:cNvPr id="29" name="Multidocumento 28">
            <a:hlinkClick r:id="rId6" action="ppaction://hlinkfile"/>
          </p:cNvPr>
          <p:cNvSpPr/>
          <p:nvPr/>
        </p:nvSpPr>
        <p:spPr>
          <a:xfrm>
            <a:off x="1805805" y="2295429"/>
            <a:ext cx="957752" cy="550298"/>
          </a:xfrm>
          <a:prstGeom prst="flowChartMulti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800" dirty="0" smtClean="0">
                <a:solidFill>
                  <a:schemeClr val="tx1"/>
                </a:solidFill>
              </a:rPr>
              <a:t>Conocimiento de la empresa</a:t>
            </a:r>
            <a:endParaRPr lang="es-EC" sz="800" dirty="0">
              <a:solidFill>
                <a:schemeClr val="tx1"/>
              </a:solidFill>
            </a:endParaRPr>
          </a:p>
        </p:txBody>
      </p:sp>
      <p:sp>
        <p:nvSpPr>
          <p:cNvPr id="30" name="Multidocumento 29">
            <a:hlinkClick r:id="rId7" action="ppaction://hlinkfile"/>
          </p:cNvPr>
          <p:cNvSpPr/>
          <p:nvPr/>
        </p:nvSpPr>
        <p:spPr>
          <a:xfrm>
            <a:off x="2960339" y="2295429"/>
            <a:ext cx="957752" cy="550298"/>
          </a:xfrm>
          <a:prstGeom prst="flowChartMulti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000" dirty="0" smtClean="0">
                <a:solidFill>
                  <a:schemeClr val="tx1"/>
                </a:solidFill>
              </a:rPr>
              <a:t>Plan global</a:t>
            </a:r>
            <a:endParaRPr lang="es-EC" sz="1000" dirty="0">
              <a:solidFill>
                <a:schemeClr val="tx1"/>
              </a:solidFill>
            </a:endParaRPr>
          </a:p>
        </p:txBody>
      </p:sp>
      <p:sp>
        <p:nvSpPr>
          <p:cNvPr id="31" name="Multidocumento 30">
            <a:hlinkClick r:id="rId8" action="ppaction://hlinkfile"/>
          </p:cNvPr>
          <p:cNvSpPr/>
          <p:nvPr/>
        </p:nvSpPr>
        <p:spPr>
          <a:xfrm>
            <a:off x="1803633" y="2925691"/>
            <a:ext cx="957752" cy="550298"/>
          </a:xfrm>
          <a:prstGeom prst="flowChartMulti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000" dirty="0" smtClean="0">
                <a:solidFill>
                  <a:schemeClr val="tx1"/>
                </a:solidFill>
              </a:rPr>
              <a:t>Evaluación Preliminar</a:t>
            </a:r>
            <a:endParaRPr lang="es-EC" sz="1000" dirty="0">
              <a:solidFill>
                <a:schemeClr val="tx1"/>
              </a:solidFill>
            </a:endParaRPr>
          </a:p>
        </p:txBody>
      </p:sp>
      <p:sp>
        <p:nvSpPr>
          <p:cNvPr id="32" name="Multidocumento 31">
            <a:hlinkClick r:id="rId9" action="ppaction://hlinkfile"/>
          </p:cNvPr>
          <p:cNvSpPr/>
          <p:nvPr/>
        </p:nvSpPr>
        <p:spPr>
          <a:xfrm>
            <a:off x="2932931" y="2925691"/>
            <a:ext cx="957752" cy="550298"/>
          </a:xfrm>
          <a:prstGeom prst="flowChartMulti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000" dirty="0" smtClean="0">
                <a:solidFill>
                  <a:schemeClr val="tx1"/>
                </a:solidFill>
              </a:rPr>
              <a:t>Informe Preliminar</a:t>
            </a:r>
            <a:endParaRPr lang="es-EC" sz="1000" dirty="0">
              <a:solidFill>
                <a:schemeClr val="tx1"/>
              </a:solidFill>
            </a:endParaRPr>
          </a:p>
        </p:txBody>
      </p:sp>
      <p:sp>
        <p:nvSpPr>
          <p:cNvPr id="33" name="Multidocumento 32">
            <a:hlinkClick r:id="rId10" action="ppaction://hlinkfile"/>
          </p:cNvPr>
          <p:cNvSpPr/>
          <p:nvPr/>
        </p:nvSpPr>
        <p:spPr>
          <a:xfrm>
            <a:off x="1803633" y="4205485"/>
            <a:ext cx="957752" cy="550298"/>
          </a:xfrm>
          <a:prstGeom prst="flowChartMulti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000" dirty="0" smtClean="0">
                <a:solidFill>
                  <a:schemeClr val="tx1"/>
                </a:solidFill>
              </a:rPr>
              <a:t>Papeles de Trabajo</a:t>
            </a:r>
            <a:endParaRPr lang="es-EC" sz="1000" dirty="0">
              <a:solidFill>
                <a:schemeClr val="tx1"/>
              </a:solidFill>
            </a:endParaRPr>
          </a:p>
        </p:txBody>
      </p:sp>
      <p:sp>
        <p:nvSpPr>
          <p:cNvPr id="34" name="Multidocumento 33">
            <a:hlinkClick r:id="rId11" action="ppaction://hlinkfile"/>
          </p:cNvPr>
          <p:cNvSpPr/>
          <p:nvPr/>
        </p:nvSpPr>
        <p:spPr>
          <a:xfrm>
            <a:off x="2960339" y="4212598"/>
            <a:ext cx="957752" cy="550298"/>
          </a:xfrm>
          <a:prstGeom prst="flowChartMulti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000" dirty="0" smtClean="0">
                <a:solidFill>
                  <a:schemeClr val="tx1"/>
                </a:solidFill>
              </a:rPr>
              <a:t>Evaluación del Riesgo</a:t>
            </a:r>
            <a:endParaRPr lang="es-EC" sz="1000" dirty="0">
              <a:solidFill>
                <a:schemeClr val="tx1"/>
              </a:solidFill>
            </a:endParaRPr>
          </a:p>
        </p:txBody>
      </p:sp>
      <p:sp>
        <p:nvSpPr>
          <p:cNvPr id="35" name="Multidocumento 34">
            <a:hlinkClick r:id="rId12" action="ppaction://hlinkfile"/>
          </p:cNvPr>
          <p:cNvSpPr/>
          <p:nvPr/>
        </p:nvSpPr>
        <p:spPr>
          <a:xfrm>
            <a:off x="2958306" y="4855017"/>
            <a:ext cx="957752" cy="550298"/>
          </a:xfrm>
          <a:prstGeom prst="flowChartMulti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800" dirty="0" smtClean="0">
                <a:solidFill>
                  <a:schemeClr val="tx1"/>
                </a:solidFill>
              </a:rPr>
              <a:t>Informe de Control Interno</a:t>
            </a:r>
            <a:endParaRPr lang="es-EC" sz="800" dirty="0">
              <a:solidFill>
                <a:schemeClr val="tx1"/>
              </a:solidFill>
            </a:endParaRPr>
          </a:p>
        </p:txBody>
      </p:sp>
      <p:sp>
        <p:nvSpPr>
          <p:cNvPr id="36" name="Rectángulo 35">
            <a:hlinkClick r:id="rId3" action="ppaction://hlinkfile"/>
          </p:cNvPr>
          <p:cNvSpPr/>
          <p:nvPr/>
        </p:nvSpPr>
        <p:spPr>
          <a:xfrm>
            <a:off x="4763780" y="1631575"/>
            <a:ext cx="2257190" cy="54782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Papeles de Trabajo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37" name="Rectángulo 36">
            <a:hlinkClick r:id="rId13" action="ppaction://hlinkfile"/>
          </p:cNvPr>
          <p:cNvSpPr/>
          <p:nvPr/>
        </p:nvSpPr>
        <p:spPr>
          <a:xfrm>
            <a:off x="4759441" y="3664774"/>
            <a:ext cx="2257190" cy="54782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Hojas de Hallazgo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38" name="Multidocumento 37">
            <a:hlinkClick r:id="rId14" action="ppaction://hlinkfile"/>
          </p:cNvPr>
          <p:cNvSpPr/>
          <p:nvPr/>
        </p:nvSpPr>
        <p:spPr>
          <a:xfrm>
            <a:off x="4863858" y="2365588"/>
            <a:ext cx="957752" cy="550298"/>
          </a:xfrm>
          <a:prstGeom prst="flowChartMulti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000" dirty="0" smtClean="0">
                <a:solidFill>
                  <a:schemeClr val="tx1"/>
                </a:solidFill>
              </a:rPr>
              <a:t>Proceso de Compra</a:t>
            </a:r>
            <a:endParaRPr lang="es-EC" sz="1000" dirty="0">
              <a:solidFill>
                <a:schemeClr val="tx1"/>
              </a:solidFill>
            </a:endParaRPr>
          </a:p>
        </p:txBody>
      </p:sp>
      <p:sp>
        <p:nvSpPr>
          <p:cNvPr id="39" name="Multidocumento 38">
            <a:hlinkClick r:id="rId15" action="ppaction://hlinkfile"/>
          </p:cNvPr>
          <p:cNvSpPr/>
          <p:nvPr/>
        </p:nvSpPr>
        <p:spPr>
          <a:xfrm>
            <a:off x="5944321" y="2352518"/>
            <a:ext cx="957752" cy="550298"/>
          </a:xfrm>
          <a:prstGeom prst="flowChartMulti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000" dirty="0" smtClean="0">
                <a:solidFill>
                  <a:schemeClr val="tx1"/>
                </a:solidFill>
              </a:rPr>
              <a:t>Proceso de Venta</a:t>
            </a:r>
            <a:endParaRPr lang="es-EC" sz="1000" dirty="0">
              <a:solidFill>
                <a:schemeClr val="tx1"/>
              </a:solidFill>
            </a:endParaRPr>
          </a:p>
        </p:txBody>
      </p:sp>
      <p:sp>
        <p:nvSpPr>
          <p:cNvPr id="40" name="Multidocumento 39">
            <a:hlinkClick r:id="rId16" action="ppaction://hlinkfile"/>
          </p:cNvPr>
          <p:cNvSpPr/>
          <p:nvPr/>
        </p:nvSpPr>
        <p:spPr>
          <a:xfrm>
            <a:off x="5260138" y="3018145"/>
            <a:ext cx="957752" cy="550298"/>
          </a:xfrm>
          <a:prstGeom prst="flowChartMulti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000" dirty="0" smtClean="0">
                <a:solidFill>
                  <a:schemeClr val="tx1"/>
                </a:solidFill>
              </a:rPr>
              <a:t>Proceso de Inventario</a:t>
            </a:r>
            <a:endParaRPr lang="es-EC" sz="1000" dirty="0">
              <a:solidFill>
                <a:schemeClr val="tx1"/>
              </a:solidFill>
            </a:endParaRPr>
          </a:p>
        </p:txBody>
      </p:sp>
      <p:sp>
        <p:nvSpPr>
          <p:cNvPr id="44" name="Multidocumento 43">
            <a:hlinkClick r:id="rId13" action="ppaction://hlinkfile"/>
          </p:cNvPr>
          <p:cNvSpPr/>
          <p:nvPr/>
        </p:nvSpPr>
        <p:spPr>
          <a:xfrm>
            <a:off x="4839991" y="4426072"/>
            <a:ext cx="957752" cy="550298"/>
          </a:xfrm>
          <a:prstGeom prst="flowChartMulti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000" dirty="0" smtClean="0">
                <a:solidFill>
                  <a:schemeClr val="tx1"/>
                </a:solidFill>
              </a:rPr>
              <a:t>Proceso de Compra</a:t>
            </a:r>
            <a:endParaRPr lang="es-EC" sz="1000" dirty="0">
              <a:solidFill>
                <a:schemeClr val="tx1"/>
              </a:solidFill>
            </a:endParaRPr>
          </a:p>
        </p:txBody>
      </p:sp>
      <p:sp>
        <p:nvSpPr>
          <p:cNvPr id="45" name="Multidocumento 44">
            <a:hlinkClick r:id="rId13" action="ppaction://hlinkfile"/>
          </p:cNvPr>
          <p:cNvSpPr/>
          <p:nvPr/>
        </p:nvSpPr>
        <p:spPr>
          <a:xfrm>
            <a:off x="5920454" y="4413002"/>
            <a:ext cx="957752" cy="550298"/>
          </a:xfrm>
          <a:prstGeom prst="flowChartMulti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000" dirty="0" smtClean="0">
                <a:solidFill>
                  <a:schemeClr val="tx1"/>
                </a:solidFill>
              </a:rPr>
              <a:t>Proceso de Venta</a:t>
            </a:r>
            <a:endParaRPr lang="es-EC" sz="1000" dirty="0">
              <a:solidFill>
                <a:schemeClr val="tx1"/>
              </a:solidFill>
            </a:endParaRPr>
          </a:p>
        </p:txBody>
      </p:sp>
      <p:sp>
        <p:nvSpPr>
          <p:cNvPr id="46" name="Multidocumento 45">
            <a:hlinkClick r:id="rId13" action="ppaction://hlinkfile"/>
          </p:cNvPr>
          <p:cNvSpPr/>
          <p:nvPr/>
        </p:nvSpPr>
        <p:spPr>
          <a:xfrm>
            <a:off x="5236271" y="5078629"/>
            <a:ext cx="957752" cy="550298"/>
          </a:xfrm>
          <a:prstGeom prst="flowChartMulti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000" dirty="0" smtClean="0">
                <a:solidFill>
                  <a:schemeClr val="tx1"/>
                </a:solidFill>
              </a:rPr>
              <a:t>Proceso de Inventario</a:t>
            </a:r>
            <a:endParaRPr lang="es-EC" sz="1000" dirty="0">
              <a:solidFill>
                <a:schemeClr val="tx1"/>
              </a:solidFill>
            </a:endParaRPr>
          </a:p>
        </p:txBody>
      </p:sp>
      <p:sp>
        <p:nvSpPr>
          <p:cNvPr id="47" name="Rectángulo 46">
            <a:hlinkClick r:id="rId4" action="ppaction://hlinkfile"/>
          </p:cNvPr>
          <p:cNvSpPr/>
          <p:nvPr/>
        </p:nvSpPr>
        <p:spPr>
          <a:xfrm>
            <a:off x="7702525" y="1787004"/>
            <a:ext cx="2257190" cy="123114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Informe de Auditoria de Gestión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48" name="Multidocumento 47"/>
          <p:cNvSpPr/>
          <p:nvPr/>
        </p:nvSpPr>
        <p:spPr>
          <a:xfrm>
            <a:off x="7330072" y="3203836"/>
            <a:ext cx="1358880" cy="1027460"/>
          </a:xfrm>
          <a:prstGeom prst="flowChartMulti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000" dirty="0" smtClean="0">
                <a:solidFill>
                  <a:schemeClr val="tx1"/>
                </a:solidFill>
              </a:rPr>
              <a:t>Resultados del Proceso de Compra</a:t>
            </a:r>
            <a:endParaRPr lang="es-EC" sz="1000" dirty="0">
              <a:solidFill>
                <a:schemeClr val="tx1"/>
              </a:solidFill>
            </a:endParaRPr>
          </a:p>
        </p:txBody>
      </p:sp>
      <p:sp>
        <p:nvSpPr>
          <p:cNvPr id="49" name="Multidocumento 48"/>
          <p:cNvSpPr/>
          <p:nvPr/>
        </p:nvSpPr>
        <p:spPr>
          <a:xfrm>
            <a:off x="8667739" y="3163675"/>
            <a:ext cx="1358880" cy="1027460"/>
          </a:xfrm>
          <a:prstGeom prst="flowChartMulti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000" dirty="0">
                <a:solidFill>
                  <a:schemeClr val="tx1"/>
                </a:solidFill>
              </a:rPr>
              <a:t>Resultados del </a:t>
            </a:r>
            <a:r>
              <a:rPr lang="es-EC" sz="1000" dirty="0" smtClean="0">
                <a:solidFill>
                  <a:schemeClr val="tx1"/>
                </a:solidFill>
              </a:rPr>
              <a:t>Proceso de Venta</a:t>
            </a:r>
            <a:endParaRPr lang="es-EC" sz="1000" dirty="0">
              <a:solidFill>
                <a:schemeClr val="tx1"/>
              </a:solidFill>
            </a:endParaRPr>
          </a:p>
        </p:txBody>
      </p:sp>
      <p:sp>
        <p:nvSpPr>
          <p:cNvPr id="50" name="Multidocumento 49"/>
          <p:cNvSpPr/>
          <p:nvPr/>
        </p:nvSpPr>
        <p:spPr>
          <a:xfrm>
            <a:off x="8000834" y="4249166"/>
            <a:ext cx="1358880" cy="1027460"/>
          </a:xfrm>
          <a:prstGeom prst="flowChartMulti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000" dirty="0">
                <a:solidFill>
                  <a:schemeClr val="tx1"/>
                </a:solidFill>
              </a:rPr>
              <a:t>Resultados del </a:t>
            </a:r>
            <a:r>
              <a:rPr lang="es-EC" sz="1000" dirty="0" smtClean="0">
                <a:solidFill>
                  <a:schemeClr val="tx1"/>
                </a:solidFill>
              </a:rPr>
              <a:t>Proceso de Inventario</a:t>
            </a:r>
            <a:endParaRPr lang="es-EC" sz="1000" dirty="0">
              <a:solidFill>
                <a:schemeClr val="tx1"/>
              </a:solidFill>
            </a:endParaRPr>
          </a:p>
        </p:txBody>
      </p:sp>
      <p:sp>
        <p:nvSpPr>
          <p:cNvPr id="71" name="Multidocumento 70">
            <a:hlinkClick r:id="rId17" action="ppaction://hlinkfile"/>
          </p:cNvPr>
          <p:cNvSpPr/>
          <p:nvPr/>
        </p:nvSpPr>
        <p:spPr>
          <a:xfrm>
            <a:off x="1803633" y="4856372"/>
            <a:ext cx="957752" cy="550298"/>
          </a:xfrm>
          <a:prstGeom prst="flowChartMultidocumen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050" dirty="0" smtClean="0">
                <a:solidFill>
                  <a:schemeClr val="tx1"/>
                </a:solidFill>
              </a:rPr>
              <a:t>Hallazgos de CI</a:t>
            </a:r>
            <a:endParaRPr lang="es-EC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1252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a">
  <a:themeElements>
    <a:clrScheme name="Personalizado 7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15572B"/>
      </a:accent1>
      <a:accent2>
        <a:srgbClr val="FF0505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4024</TotalTime>
  <Words>859</Words>
  <Application>Microsoft Office PowerPoint</Application>
  <PresentationFormat>Panorámica</PresentationFormat>
  <Paragraphs>152</Paragraphs>
  <Slides>18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8</vt:i4>
      </vt:variant>
    </vt:vector>
  </HeadingPairs>
  <TitlesOfParts>
    <vt:vector size="24" baseType="lpstr">
      <vt:lpstr>Arial</vt:lpstr>
      <vt:lpstr>Calibri</vt:lpstr>
      <vt:lpstr>Trebuchet MS</vt:lpstr>
      <vt:lpstr>Wingdings 3</vt:lpstr>
      <vt:lpstr>Faceta</vt:lpstr>
      <vt:lpstr>Visio</vt:lpstr>
      <vt:lpstr>UNIVERSIDAD DE LAS FUERZAS ARMADAS- ESPE  PROYECTO PRESENTADO COMO REQUISITO PREVIO A LA OBTENCIÓN DEL TÍTULO DE INGENIERO EN FINANZAS, CONTADOR PÚBLICO - AUDITOR</vt:lpstr>
      <vt:lpstr>Auditoría de Gestión de la Empresa Jardín Verde PJV S.A. ubicada en el Cantón Rumiñahui de la Provincia de Pichincha por el periodo de Enero a Diciembre del 2013.</vt:lpstr>
      <vt:lpstr>PROBLEMA</vt:lpstr>
      <vt:lpstr>OBJETIVO GENERAL</vt:lpstr>
      <vt:lpstr>Portafolio de Productos</vt:lpstr>
      <vt:lpstr>Clientes</vt:lpstr>
      <vt:lpstr>Organigrama Estructural </vt:lpstr>
      <vt:lpstr>ANÁLISIS INTERNO Mapa de Procesos</vt:lpstr>
      <vt:lpstr>Presentación de PowerPoint</vt:lpstr>
      <vt:lpstr>Proceso de Compra</vt:lpstr>
      <vt:lpstr>HOJA DE HALLAZGO  NO HAY CUMPLIMIENTO DEL CRONOGRAMA DE COMPRAS</vt:lpstr>
      <vt:lpstr>Proceso de Venta</vt:lpstr>
      <vt:lpstr>HOJA DE HALLAZGO  DECREMENTO DE VENTAS</vt:lpstr>
      <vt:lpstr>Proceso de Inventario</vt:lpstr>
      <vt:lpstr>HOJA DE HALLAZGO  AJUSTES DE INVENTARIO</vt:lpstr>
      <vt:lpstr>Conclusiones </vt:lpstr>
      <vt:lpstr>Presentación de PowerPoint</vt:lpstr>
      <vt:lpstr>GRACIAS POR SU ATENCIÓ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VERSIDAD DE LAS FUERZAS ARMADAS- ESPE  PROYECTO DE GRADO</dc:title>
  <dc:creator>David Cardenas</dc:creator>
  <cp:lastModifiedBy>David Cardenas</cp:lastModifiedBy>
  <cp:revision>105</cp:revision>
  <dcterms:created xsi:type="dcterms:W3CDTF">2013-11-27T20:11:30Z</dcterms:created>
  <dcterms:modified xsi:type="dcterms:W3CDTF">2014-03-31T14:46:20Z</dcterms:modified>
</cp:coreProperties>
</file>